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9253C" w:rsidRPr="00A9253C" w:rsidRDefault="00A9253C" w:rsidP="00A9253C">
      <w:pPr>
        <w:pStyle w:val="Heading1"/>
        <w:numPr>
          <w:ilvl w:val="0"/>
          <w:numId w:val="1"/>
        </w:numPr>
        <w:rPr>
          <w:i/>
        </w:rPr>
      </w:pPr>
      <w:r w:rsidRPr="00A9253C">
        <w:rPr>
          <w:i/>
        </w:rPr>
        <w:t>Project Kick Off</w:t>
      </w:r>
    </w:p>
    <w:p w:rsidR="0013206D" w:rsidRPr="0013206D" w:rsidRDefault="0013206D">
      <w:pPr>
        <w:rPr>
          <w:szCs w:val="24"/>
        </w:rPr>
      </w:pPr>
    </w:p>
    <w:p w:rsidR="004B754C" w:rsidRPr="004B754C" w:rsidRDefault="004B754C" w:rsidP="004B754C">
      <w:pPr>
        <w:pStyle w:val="ListParagraph"/>
        <w:numPr>
          <w:ilvl w:val="0"/>
          <w:numId w:val="5"/>
        </w:numPr>
        <w:rPr>
          <w:rFonts w:cs="Times New Roman"/>
          <w:sz w:val="22"/>
        </w:rPr>
      </w:pPr>
      <w:r>
        <w:rPr>
          <w:rFonts w:cs="Times New Roman"/>
        </w:rPr>
        <w:t>User Needs and User Stories</w:t>
      </w:r>
    </w:p>
    <w:p w:rsidR="0013206D" w:rsidRPr="004B754C" w:rsidRDefault="004B754C" w:rsidP="004B754C">
      <w:pPr>
        <w:pStyle w:val="ListParagraph"/>
        <w:numPr>
          <w:ilvl w:val="0"/>
          <w:numId w:val="5"/>
        </w:numPr>
        <w:rPr>
          <w:rFonts w:cs="Times New Roman"/>
        </w:rPr>
      </w:pPr>
      <w:r>
        <w:rPr>
          <w:rFonts w:cs="Times New Roman"/>
        </w:rPr>
        <w:t>Interview Notes</w:t>
      </w:r>
      <w:r w:rsidR="0013206D" w:rsidRPr="004B754C">
        <w:rPr>
          <w:rFonts w:cs="Times New Roman"/>
        </w:rPr>
        <w:br w:type="page"/>
      </w:r>
    </w:p>
    <w:p w:rsidR="0013206D" w:rsidRDefault="00FA3860" w:rsidP="00FA3860">
      <w:pPr>
        <w:jc w:val="center"/>
      </w:pPr>
      <w:r>
        <w:lastRenderedPageBreak/>
        <w:t>(Halaman ini sengaja dikosongkan)</w:t>
      </w:r>
    </w:p>
    <w:p w:rsidR="0013206D" w:rsidRDefault="0013206D">
      <w:r>
        <w:br w:type="page"/>
      </w:r>
    </w:p>
    <w:p w:rsidR="00A9253C" w:rsidRDefault="00FA3860" w:rsidP="00FA3860">
      <w:pPr>
        <w:pStyle w:val="Heading2"/>
        <w:numPr>
          <w:ilvl w:val="0"/>
          <w:numId w:val="7"/>
        </w:numPr>
        <w:spacing w:line="240" w:lineRule="auto"/>
        <w:ind w:left="567" w:hanging="567"/>
      </w:pPr>
      <w:r>
        <w:lastRenderedPageBreak/>
        <w:t>User Needs and User Stories</w:t>
      </w:r>
    </w:p>
    <w:p w:rsidR="004E21C8" w:rsidRDefault="004E21C8" w:rsidP="004E21C8">
      <w:pPr>
        <w:pStyle w:val="Heading3"/>
        <w:numPr>
          <w:ilvl w:val="0"/>
          <w:numId w:val="10"/>
        </w:numPr>
        <w:ind w:left="426" w:hanging="426"/>
      </w:pPr>
      <w:r>
        <w:t>Informasi Proyek</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D9D9D9" w:themeFill="background1" w:themeFillShade="D9"/>
        <w:tblLook w:val="04A0"/>
      </w:tblPr>
      <w:tblGrid>
        <w:gridCol w:w="2683"/>
        <w:gridCol w:w="2684"/>
      </w:tblGrid>
      <w:tr w:rsidR="003358CB" w:rsidTr="003358CB">
        <w:tc>
          <w:tcPr>
            <w:tcW w:w="2683" w:type="dxa"/>
            <w:shd w:val="clear" w:color="auto" w:fill="D9D9D9" w:themeFill="background1" w:themeFillShade="D9"/>
          </w:tcPr>
          <w:p w:rsidR="003358CB" w:rsidRPr="003358CB" w:rsidRDefault="003358CB" w:rsidP="003358CB">
            <w:pPr>
              <w:jc w:val="right"/>
              <w:rPr>
                <w:b/>
              </w:rPr>
            </w:pPr>
            <w:r w:rsidRPr="003358CB">
              <w:rPr>
                <w:b/>
              </w:rPr>
              <w:t>Nama Proyek:</w:t>
            </w:r>
          </w:p>
        </w:tc>
        <w:tc>
          <w:tcPr>
            <w:tcW w:w="2684" w:type="dxa"/>
            <w:shd w:val="clear" w:color="auto" w:fill="D9D9D9" w:themeFill="background1" w:themeFillShade="D9"/>
          </w:tcPr>
          <w:p w:rsidR="003358CB" w:rsidRPr="003358CB" w:rsidRDefault="003358CB" w:rsidP="003358CB">
            <w:pPr>
              <w:rPr>
                <w:noProof/>
                <w:szCs w:val="28"/>
              </w:rPr>
            </w:pPr>
            <w:r>
              <w:rPr>
                <w:noProof/>
                <w:szCs w:val="28"/>
              </w:rPr>
              <w:t xml:space="preserve">RANCANG BANGUN </w:t>
            </w:r>
            <w:r w:rsidRPr="00A9110A">
              <w:rPr>
                <w:noProof/>
                <w:szCs w:val="28"/>
              </w:rPr>
              <w:t xml:space="preserve">PERANGKAT LUNAK UNTUK WORKFLOW </w:t>
            </w:r>
            <w:r>
              <w:rPr>
                <w:noProof/>
                <w:szCs w:val="28"/>
              </w:rPr>
              <w:t xml:space="preserve">PENGELOLAAN </w:t>
            </w:r>
            <w:r w:rsidRPr="00A9110A">
              <w:rPr>
                <w:noProof/>
                <w:szCs w:val="28"/>
              </w:rPr>
              <w:t>SURAT MENYURAT DINAS</w:t>
            </w:r>
            <w:r>
              <w:rPr>
                <w:noProof/>
                <w:szCs w:val="28"/>
              </w:rPr>
              <w:t xml:space="preserve"> BAGIAN SURAT MASUK</w:t>
            </w:r>
            <w:r w:rsidRPr="00A9110A">
              <w:rPr>
                <w:noProof/>
                <w:szCs w:val="28"/>
              </w:rPr>
              <w:t xml:space="preserve"> DI KABUPATEN  </w:t>
            </w:r>
            <w:r>
              <w:rPr>
                <w:noProof/>
                <w:szCs w:val="28"/>
              </w:rPr>
              <w:t>BUTON UTARA</w:t>
            </w:r>
          </w:p>
        </w:tc>
      </w:tr>
      <w:tr w:rsidR="003358CB" w:rsidTr="003358CB">
        <w:tc>
          <w:tcPr>
            <w:tcW w:w="2683" w:type="dxa"/>
            <w:shd w:val="clear" w:color="auto" w:fill="D9D9D9" w:themeFill="background1" w:themeFillShade="D9"/>
          </w:tcPr>
          <w:p w:rsidR="003358CB" w:rsidRPr="003358CB" w:rsidRDefault="003358CB" w:rsidP="003358CB">
            <w:pPr>
              <w:jc w:val="right"/>
              <w:rPr>
                <w:b/>
              </w:rPr>
            </w:pPr>
            <w:r w:rsidRPr="003358CB">
              <w:rPr>
                <w:b/>
                <w:noProof/>
                <w:szCs w:val="28"/>
              </w:rPr>
              <w:t>Dokumen Sisipan:</w:t>
            </w:r>
          </w:p>
        </w:tc>
        <w:tc>
          <w:tcPr>
            <w:tcW w:w="2684" w:type="dxa"/>
            <w:shd w:val="clear" w:color="auto" w:fill="D9D9D9" w:themeFill="background1" w:themeFillShade="D9"/>
          </w:tcPr>
          <w:p w:rsidR="003358CB" w:rsidRPr="003358CB" w:rsidRDefault="003358CB" w:rsidP="003358CB">
            <w:pPr>
              <w:rPr>
                <w:i/>
                <w:noProof/>
                <w:szCs w:val="28"/>
              </w:rPr>
            </w:pPr>
            <w:r w:rsidRPr="003358CB">
              <w:rPr>
                <w:i/>
                <w:noProof/>
                <w:szCs w:val="28"/>
              </w:rPr>
              <w:t>User Needs &gt; Interview Notes</w:t>
            </w:r>
          </w:p>
        </w:tc>
      </w:tr>
      <w:tr w:rsidR="003358CB" w:rsidTr="003358CB">
        <w:tc>
          <w:tcPr>
            <w:tcW w:w="2683" w:type="dxa"/>
            <w:shd w:val="clear" w:color="auto" w:fill="D9D9D9" w:themeFill="background1" w:themeFillShade="D9"/>
          </w:tcPr>
          <w:p w:rsidR="003358CB" w:rsidRPr="003358CB" w:rsidRDefault="003358CB" w:rsidP="003358CB">
            <w:pPr>
              <w:jc w:val="right"/>
              <w:rPr>
                <w:b/>
                <w:noProof/>
                <w:szCs w:val="28"/>
              </w:rPr>
            </w:pPr>
            <w:r w:rsidRPr="003358CB">
              <w:rPr>
                <w:b/>
                <w:noProof/>
                <w:szCs w:val="28"/>
              </w:rPr>
              <w:t>Dokumen Terkait:</w:t>
            </w:r>
          </w:p>
        </w:tc>
        <w:tc>
          <w:tcPr>
            <w:tcW w:w="2684" w:type="dxa"/>
            <w:shd w:val="clear" w:color="auto" w:fill="D9D9D9" w:themeFill="background1" w:themeFillShade="D9"/>
          </w:tcPr>
          <w:p w:rsidR="003358CB" w:rsidRPr="003358CB" w:rsidRDefault="003358CB" w:rsidP="003358CB">
            <w:pPr>
              <w:rPr>
                <w:i/>
                <w:noProof/>
                <w:szCs w:val="28"/>
              </w:rPr>
            </w:pPr>
            <w:r w:rsidRPr="003358CB">
              <w:rPr>
                <w:i/>
                <w:noProof/>
                <w:szCs w:val="28"/>
              </w:rPr>
              <w:t>Software requirement specification</w:t>
            </w:r>
          </w:p>
        </w:tc>
      </w:tr>
    </w:tbl>
    <w:p w:rsidR="003358CB" w:rsidRPr="003358CB" w:rsidRDefault="003358CB" w:rsidP="003358CB"/>
    <w:p w:rsidR="004E21C8" w:rsidRDefault="004E21C8" w:rsidP="004E21C8">
      <w:pPr>
        <w:pStyle w:val="Heading3"/>
        <w:numPr>
          <w:ilvl w:val="0"/>
          <w:numId w:val="10"/>
        </w:numPr>
        <w:ind w:left="426" w:hanging="426"/>
      </w:pPr>
      <w:r>
        <w:t>Tujuan yang Disepakati</w:t>
      </w:r>
    </w:p>
    <w:p w:rsidR="00212DDA" w:rsidRPr="00103D94" w:rsidRDefault="00AD6D5A" w:rsidP="00D65B43">
      <w:pPr>
        <w:jc w:val="both"/>
      </w:pPr>
      <w:r>
        <w:t xml:space="preserve">Tujuan dari pembangunan perangkat lunak untuk workflow pengelolaan surat menyurat dinas bagian surat masuk adalah untuk memberikan kemudahan bagi pihak </w:t>
      </w:r>
      <w:r w:rsidR="00667C68">
        <w:t>pemerintah Kabupaten Buton Utara dalam pengelolaan surat masuk. Dengan adanya perangkat lunak ini pengelolaan surat masuk dapat dilakukan secara elektronik dan otomatis.</w:t>
      </w:r>
      <w:r w:rsidR="008B1310">
        <w:t xml:space="preserve"> Dengan dukungan teknologi SMS Gateway, status/disposisi surat dapat diketahui melalui SMS sehingga pihak </w:t>
      </w:r>
      <w:r w:rsidR="004511C3">
        <w:t xml:space="preserve">pejabat terkait dapat langsung memproses surat masuk melalui aplikasi berbasis web ini. Aplikasi ini berbasis web sehingga dapat diakses dimanapun dan kapanpun. Selain itu, aplikasi ini juga dapat mengirimkan notifikasi </w:t>
      </w:r>
      <w:r w:rsidR="00D501DD">
        <w:t xml:space="preserve">berupa SMS kepada pihak pejabat terkait bahwa ada surat masuk yang telah </w:t>
      </w:r>
      <w:r w:rsidR="00D501DD">
        <w:lastRenderedPageBreak/>
        <w:t xml:space="preserve">didisposisikan kepada pejabat </w:t>
      </w:r>
      <w:r w:rsidR="00BE3C4B">
        <w:t xml:space="preserve">terkait </w:t>
      </w:r>
      <w:r w:rsidR="00D501DD">
        <w:t xml:space="preserve">tersebut. Pengarsipan dan pendokumentasian surat </w:t>
      </w:r>
      <w:r w:rsidR="00087569">
        <w:t xml:space="preserve">akan dilakukan dengan penyimpanan </w:t>
      </w:r>
      <w:r w:rsidR="00087569" w:rsidRPr="00087569">
        <w:rPr>
          <w:i/>
        </w:rPr>
        <w:t>softcopy</w:t>
      </w:r>
      <w:r w:rsidR="00087569">
        <w:t>.</w:t>
      </w:r>
      <w:r w:rsidR="00BB7FA4">
        <w:t xml:space="preserve"> </w:t>
      </w:r>
      <w:r w:rsidR="008007C4">
        <w:t xml:space="preserve">Fitur </w:t>
      </w:r>
      <w:r w:rsidR="00BB7FA4" w:rsidRPr="008007C4">
        <w:rPr>
          <w:i/>
        </w:rPr>
        <w:t>searching</w:t>
      </w:r>
      <w:r w:rsidR="00BB7FA4">
        <w:t xml:space="preserve"> yang terdapat pada perangkat lunak ini dapat meminimalkan risiko redundasi surat. Alur pengelolaan surat masuk yang ada pada perangkat lunak ini disesuaikan dengan alur surat menyurat dinas yang telah diterapkan di pemerintah kabupaten Buton Utara</w:t>
      </w:r>
      <w:r w:rsidR="004664DB">
        <w:t xml:space="preserve">. Dengan adanya perangkat lunak ini maka dapat </w:t>
      </w:r>
      <w:r w:rsidR="008007C4">
        <w:t xml:space="preserve">menerapkan budaya </w:t>
      </w:r>
      <w:r w:rsidR="008007C4" w:rsidRPr="008007C4">
        <w:rPr>
          <w:i/>
        </w:rPr>
        <w:t>paperless-work system</w:t>
      </w:r>
      <w:r w:rsidR="00103D94">
        <w:t>.</w:t>
      </w:r>
    </w:p>
    <w:p w:rsidR="00393FC3" w:rsidRDefault="00393FC3" w:rsidP="00393FC3">
      <w:pPr>
        <w:pStyle w:val="Heading3"/>
        <w:numPr>
          <w:ilvl w:val="0"/>
          <w:numId w:val="10"/>
        </w:numPr>
        <w:ind w:left="426" w:hanging="426"/>
      </w:pPr>
      <w:r>
        <w:t>Lingkungan</w:t>
      </w:r>
    </w:p>
    <w:p w:rsidR="00103D94" w:rsidRPr="00E6293C" w:rsidRDefault="00103D94" w:rsidP="00103D94">
      <w:pPr>
        <w:rPr>
          <w:i/>
        </w:rPr>
      </w:pPr>
      <w:r w:rsidRPr="00E6293C">
        <w:rPr>
          <w:i/>
        </w:rPr>
        <w:t>Lingkungan Bisnis :</w:t>
      </w:r>
    </w:p>
    <w:p w:rsidR="0044601A" w:rsidRDefault="00103D94" w:rsidP="00103D94">
      <w:pPr>
        <w:jc w:val="both"/>
      </w:pPr>
      <w:r>
        <w:tab/>
        <w:t xml:space="preserve">Selama ini pihak pemerintah kabupaten Buton Utara belum memiliki perangkat lunak yang menunjang pengelolaan surat masuk. Metode pengelolaan surat masuk yang digunakan oleh pemerintah kabupaten Buton Utara adalah metode </w:t>
      </w:r>
      <w:r w:rsidRPr="00103D94">
        <w:rPr>
          <w:i/>
        </w:rPr>
        <w:t>paper-work system</w:t>
      </w:r>
      <w:r>
        <w:t>.</w:t>
      </w:r>
      <w:r w:rsidR="0044601A">
        <w:t xml:space="preserve"> Di dalam metode tersebut proses – proses seperti penerimaan, pencatatan / pendokumentasian, penyimpanan, dan disposisi surat masuk semua dilakukan secara manual. </w:t>
      </w:r>
      <w:r w:rsidR="0044601A" w:rsidRPr="0044601A">
        <w:t>Dengan menggunakan proses manual tersebut</w:t>
      </w:r>
      <w:r w:rsidR="0044601A">
        <w:t>, menjadikan manajemen surat menyurat dinas pada bagian surat masuk kurang efektif dan efisien.</w:t>
      </w:r>
      <w:r w:rsidR="0044601A" w:rsidRPr="0044601A">
        <w:t xml:space="preserve"> </w:t>
      </w:r>
      <w:r w:rsidR="0044601A">
        <w:t>Diantaranya adalah:</w:t>
      </w:r>
      <w:r w:rsidR="0044601A" w:rsidRPr="0044601A">
        <w:t xml:space="preserve"> </w:t>
      </w:r>
    </w:p>
    <w:p w:rsidR="0044601A" w:rsidRDefault="0044601A" w:rsidP="0044601A">
      <w:pPr>
        <w:pStyle w:val="ListParagraph"/>
        <w:numPr>
          <w:ilvl w:val="0"/>
          <w:numId w:val="14"/>
        </w:numPr>
        <w:jc w:val="both"/>
      </w:pPr>
      <w:r>
        <w:t xml:space="preserve">Menghabiskan banyak waktu, </w:t>
      </w:r>
    </w:p>
    <w:p w:rsidR="0044601A" w:rsidRDefault="0044601A" w:rsidP="0044601A">
      <w:pPr>
        <w:pStyle w:val="ListParagraph"/>
        <w:numPr>
          <w:ilvl w:val="0"/>
          <w:numId w:val="14"/>
        </w:numPr>
        <w:jc w:val="both"/>
      </w:pPr>
      <w:r>
        <w:t>T</w:t>
      </w:r>
      <w:r w:rsidRPr="0044601A">
        <w:t>idak efis</w:t>
      </w:r>
      <w:r>
        <w:t>ien penggunaan tenaga kerja,</w:t>
      </w:r>
    </w:p>
    <w:p w:rsidR="0044601A" w:rsidRDefault="0044601A" w:rsidP="0044601A">
      <w:pPr>
        <w:pStyle w:val="ListParagraph"/>
        <w:numPr>
          <w:ilvl w:val="0"/>
          <w:numId w:val="14"/>
        </w:numPr>
        <w:jc w:val="both"/>
      </w:pPr>
      <w:r>
        <w:t>P</w:t>
      </w:r>
      <w:r w:rsidRPr="0044601A">
        <w:t>enanganan peker</w:t>
      </w:r>
      <w:r>
        <w:t>jaan yang kurang maksimal,</w:t>
      </w:r>
    </w:p>
    <w:p w:rsidR="0044601A" w:rsidRDefault="0044601A" w:rsidP="0044601A">
      <w:pPr>
        <w:pStyle w:val="ListParagraph"/>
        <w:numPr>
          <w:ilvl w:val="0"/>
          <w:numId w:val="14"/>
        </w:numPr>
        <w:jc w:val="both"/>
      </w:pPr>
      <w:r>
        <w:lastRenderedPageBreak/>
        <w:t>B</w:t>
      </w:r>
      <w:r w:rsidRPr="0044601A">
        <w:t>agian administrasi sulit untuk melacak posis</w:t>
      </w:r>
      <w:r>
        <w:t>i surat dalam waktu cepat,</w:t>
      </w:r>
    </w:p>
    <w:p w:rsidR="0044601A" w:rsidRDefault="0044601A" w:rsidP="0044601A">
      <w:pPr>
        <w:pStyle w:val="ListParagraph"/>
        <w:numPr>
          <w:ilvl w:val="0"/>
          <w:numId w:val="14"/>
        </w:numPr>
        <w:jc w:val="both"/>
      </w:pPr>
      <w:r>
        <w:t>D</w:t>
      </w:r>
      <w:r w:rsidRPr="0044601A">
        <w:t xml:space="preserve">isposisi surat dari pejabat berwenang tidak dapat </w:t>
      </w:r>
      <w:r>
        <w:t>dilakukan dengan cepat, dan</w:t>
      </w:r>
    </w:p>
    <w:p w:rsidR="00103D94" w:rsidRDefault="0044601A" w:rsidP="0044601A">
      <w:pPr>
        <w:pStyle w:val="ListParagraph"/>
        <w:numPr>
          <w:ilvl w:val="0"/>
          <w:numId w:val="14"/>
        </w:numPr>
        <w:jc w:val="both"/>
      </w:pPr>
      <w:r>
        <w:t>R</w:t>
      </w:r>
      <w:r w:rsidRPr="0044601A">
        <w:t xml:space="preserve">ute yang sudah ditempuh suatu surat dalam </w:t>
      </w:r>
      <w:r w:rsidRPr="0044601A">
        <w:rPr>
          <w:i/>
        </w:rPr>
        <w:t>workflow</w:t>
      </w:r>
      <w:r w:rsidRPr="0044601A">
        <w:t xml:space="preserve"> tidak tercatat.</w:t>
      </w:r>
    </w:p>
    <w:p w:rsidR="0044601A" w:rsidRDefault="0044601A" w:rsidP="001C0101">
      <w:pPr>
        <w:ind w:firstLine="426"/>
        <w:jc w:val="both"/>
      </w:pPr>
      <w:r>
        <w:t>Pihak pemerintah kabupaten Buton Utara menginginkan adanya suatu perangkat lunak yang dapat mengatur pengelolaan surat masuk secara terkomputerisasi, dan menimalkan masalah yang sering terjadi karena penerapan metode yang saat ini digunakan.</w:t>
      </w:r>
    </w:p>
    <w:p w:rsidR="00E6293C" w:rsidRPr="00F012A8" w:rsidRDefault="00E6293C" w:rsidP="00E6293C">
      <w:pPr>
        <w:jc w:val="both"/>
        <w:rPr>
          <w:i/>
        </w:rPr>
      </w:pPr>
      <w:r w:rsidRPr="00F012A8">
        <w:rPr>
          <w:i/>
        </w:rPr>
        <w:t>Lingkungan Fisik :</w:t>
      </w:r>
    </w:p>
    <w:p w:rsidR="00E6293C" w:rsidRDefault="00277A83" w:rsidP="00E6293C">
      <w:pPr>
        <w:jc w:val="both"/>
      </w:pPr>
      <w:r>
        <w:t xml:space="preserve">Kantor pemerintah kabupaten Buton Utara bertempat di </w:t>
      </w:r>
      <w:r w:rsidR="008E1CE7" w:rsidRPr="008E1CE7">
        <w:t>Jalan Kompleks Bumi Sara Ea Buranga,</w:t>
      </w:r>
      <w:r w:rsidR="008E1CE7">
        <w:t xml:space="preserve"> Kulisusu,</w:t>
      </w:r>
      <w:r w:rsidR="008E1CE7" w:rsidRPr="008E1CE7">
        <w:t xml:space="preserve"> Sulawesi Tenggara</w:t>
      </w:r>
      <w:r w:rsidR="008E1CE7">
        <w:t>.</w:t>
      </w:r>
    </w:p>
    <w:p w:rsidR="008E1CE7" w:rsidRPr="00F012A8" w:rsidRDefault="008E1CE7" w:rsidP="00E6293C">
      <w:pPr>
        <w:jc w:val="both"/>
        <w:rPr>
          <w:i/>
        </w:rPr>
      </w:pPr>
      <w:r w:rsidRPr="00F012A8">
        <w:rPr>
          <w:i/>
        </w:rPr>
        <w:t>Lingkungan Teknologi :</w:t>
      </w:r>
    </w:p>
    <w:p w:rsidR="008E1CE7" w:rsidRPr="00103D94" w:rsidRDefault="008E1CE7" w:rsidP="00E6293C">
      <w:pPr>
        <w:jc w:val="both"/>
      </w:pPr>
      <w:r>
        <w:t>Teknologi informasi yang digunakan oleh user sangat kurang, sehingga masih melakukan pengelolaan surat menyurat dinas secara manual. Komputer minimal Pentium IV, Windows XP, MS Office 2007 dan terknoneksi dengan jaringan internet</w:t>
      </w:r>
      <w:r w:rsidR="00F012A8">
        <w:t xml:space="preserve"> </w:t>
      </w:r>
      <w:r w:rsidR="00F012A8" w:rsidRPr="00F012A8">
        <w:rPr>
          <w:i/>
        </w:rPr>
        <w:t>VSAT</w:t>
      </w:r>
      <w:r w:rsidR="00F012A8">
        <w:t xml:space="preserve"> dengan </w:t>
      </w:r>
      <w:r w:rsidR="00F012A8" w:rsidRPr="00F012A8">
        <w:rPr>
          <w:i/>
        </w:rPr>
        <w:t>bandwith</w:t>
      </w:r>
      <w:r w:rsidR="00F012A8">
        <w:t xml:space="preserve"> sebesar dua </w:t>
      </w:r>
      <w:r w:rsidR="00F012A8" w:rsidRPr="00F012A8">
        <w:rPr>
          <w:i/>
        </w:rPr>
        <w:t>Mega Byte</w:t>
      </w:r>
    </w:p>
    <w:p w:rsidR="00393FC3" w:rsidRDefault="00393FC3" w:rsidP="00393FC3">
      <w:pPr>
        <w:pStyle w:val="Heading3"/>
        <w:numPr>
          <w:ilvl w:val="0"/>
          <w:numId w:val="10"/>
        </w:numPr>
        <w:ind w:left="426" w:hanging="426"/>
      </w:pPr>
      <w:r>
        <w:lastRenderedPageBreak/>
        <w:t>Pelaku</w:t>
      </w:r>
    </w:p>
    <w:p w:rsidR="009F34F5" w:rsidRDefault="009F34F5" w:rsidP="005A0A0B">
      <w:pPr>
        <w:ind w:firstLine="426"/>
        <w:jc w:val="both"/>
      </w:pPr>
      <w:r>
        <w:t>Terdapat enam pelaku atau aktor yang berperan</w:t>
      </w:r>
      <w:r w:rsidR="005A0A0B">
        <w:t xml:space="preserve"> </w:t>
      </w:r>
      <w:r>
        <w:t xml:space="preserve">penting dalam kelancaran penggunaan perangkat lunak </w:t>
      </w:r>
      <w:r w:rsidR="005A0A0B" w:rsidRPr="005A0A0B">
        <w:t>untuk workflow p</w:t>
      </w:r>
      <w:r w:rsidR="005A0A0B">
        <w:t xml:space="preserve">engelolaan surat </w:t>
      </w:r>
      <w:r w:rsidR="005A0A0B" w:rsidRPr="005A0A0B">
        <w:t>menyurat dinas bagian surat masuk</w:t>
      </w:r>
      <w:r w:rsidR="00DB4C0B">
        <w:t xml:space="preserve"> yaitu: </w:t>
      </w:r>
      <w:r w:rsidR="005F7A78">
        <w:t>A</w:t>
      </w:r>
      <w:r w:rsidR="00DB4C0B">
        <w:t>dministrator</w:t>
      </w:r>
      <w:r w:rsidR="00E420FE">
        <w:t xml:space="preserve"> (Bagian Umum), </w:t>
      </w:r>
      <w:r w:rsidR="005F7A78">
        <w:t>Dinas, Asisten, Sekretaris daerah, Wakil Bupati, Bupati.</w:t>
      </w:r>
    </w:p>
    <w:p w:rsidR="004057F5" w:rsidRDefault="004057F5" w:rsidP="004057F5">
      <w:pPr>
        <w:jc w:val="both"/>
        <w:rPr>
          <w:b/>
        </w:rPr>
      </w:pPr>
      <w:r w:rsidRPr="004057F5">
        <w:rPr>
          <w:b/>
        </w:rPr>
        <w:t>Administrator</w:t>
      </w:r>
    </w:p>
    <w:p w:rsidR="00E8797F" w:rsidRDefault="00E8797F" w:rsidP="004057F5">
      <w:pPr>
        <w:jc w:val="both"/>
      </w:pPr>
      <w:r>
        <w:t xml:space="preserve">Administrator merupakan orang yang mengelola sistem. Administrator juga bertugas melakukan pengelolaan pengguna, pusat data, </w:t>
      </w:r>
      <w:r w:rsidR="00F95D6E">
        <w:t>dan persuratan. Seseorang yang mempunyai hak penuh terhadap keseluruhan sistem. Selain itu administrator bertugas untuk menerima surat masuk, memberi baju surat, memberi nomor dan tanggal. Administrator pada sistem ini adalah bagian umum.</w:t>
      </w:r>
    </w:p>
    <w:p w:rsidR="00F95D6E" w:rsidRDefault="00F95D6E" w:rsidP="004057F5">
      <w:pPr>
        <w:jc w:val="both"/>
      </w:pPr>
      <w:r>
        <w:t>Kebutuhan kunci</w:t>
      </w:r>
      <w:r w:rsidR="008120C3">
        <w:t>:</w:t>
      </w:r>
    </w:p>
    <w:p w:rsidR="008120C3" w:rsidRDefault="00D804E8" w:rsidP="00D804E8">
      <w:pPr>
        <w:pStyle w:val="ListParagraph"/>
        <w:numPr>
          <w:ilvl w:val="0"/>
          <w:numId w:val="15"/>
        </w:numPr>
        <w:jc w:val="both"/>
      </w:pPr>
      <w:r>
        <w:t>Memiliki hak akses untuk mengelola akun pengguna</w:t>
      </w:r>
    </w:p>
    <w:p w:rsidR="00D804E8" w:rsidRDefault="00D804E8" w:rsidP="00D804E8">
      <w:pPr>
        <w:pStyle w:val="ListParagraph"/>
        <w:numPr>
          <w:ilvl w:val="0"/>
          <w:numId w:val="15"/>
        </w:numPr>
        <w:jc w:val="both"/>
      </w:pPr>
      <w:r>
        <w:t>Memiliki hak akses untuk mengelola data pejabat pemerintah kabupaten Buton Utara yang bertindak sebagai pengguna.</w:t>
      </w:r>
    </w:p>
    <w:p w:rsidR="00D804E8" w:rsidRDefault="00D804E8" w:rsidP="00D804E8">
      <w:pPr>
        <w:pStyle w:val="ListParagraph"/>
        <w:numPr>
          <w:ilvl w:val="0"/>
          <w:numId w:val="15"/>
        </w:numPr>
        <w:jc w:val="both"/>
      </w:pPr>
      <w:r>
        <w:t>Memiliki hak akses untuk mengelola data master yang digunakan oleh keseluruhan user perangkat lunak.</w:t>
      </w:r>
    </w:p>
    <w:p w:rsidR="00D804E8" w:rsidRDefault="008F08B3" w:rsidP="00D804E8">
      <w:pPr>
        <w:pStyle w:val="ListParagraph"/>
        <w:numPr>
          <w:ilvl w:val="0"/>
          <w:numId w:val="15"/>
        </w:numPr>
        <w:jc w:val="both"/>
      </w:pPr>
      <w:r>
        <w:t xml:space="preserve">Menyimpan data (nomor surat, tanggal penerimaan, tanggal surat, jenis surat, perihal, sifat surat, asal surat, instansi pengirim, pejabat tujuan, isi surat, </w:t>
      </w:r>
      <w:r>
        <w:lastRenderedPageBreak/>
        <w:t>lampiran, catatan) surat masuk ke database perangkat lunak.</w:t>
      </w:r>
    </w:p>
    <w:p w:rsidR="008F08B3" w:rsidRDefault="008F08B3" w:rsidP="00D804E8">
      <w:pPr>
        <w:pStyle w:val="ListParagraph"/>
        <w:numPr>
          <w:ilvl w:val="0"/>
          <w:numId w:val="15"/>
        </w:numPr>
        <w:jc w:val="both"/>
      </w:pPr>
      <w:r>
        <w:t xml:space="preserve">Memiliki </w:t>
      </w:r>
      <w:r w:rsidR="00FA33DB">
        <w:t>hak akses untuk mengelola surat masuk</w:t>
      </w:r>
      <w:r w:rsidR="002B3DDA">
        <w:t>.</w:t>
      </w:r>
    </w:p>
    <w:p w:rsidR="00FA33DB" w:rsidRDefault="00FA33DB" w:rsidP="00D804E8">
      <w:pPr>
        <w:pStyle w:val="ListParagraph"/>
        <w:numPr>
          <w:ilvl w:val="0"/>
          <w:numId w:val="15"/>
        </w:numPr>
        <w:jc w:val="both"/>
      </w:pPr>
      <w:r>
        <w:t>Memiliki hak akses untuk memantau disposisi surat.</w:t>
      </w:r>
    </w:p>
    <w:p w:rsidR="002B3DDA" w:rsidRDefault="002B3DDA" w:rsidP="00D804E8">
      <w:pPr>
        <w:pStyle w:val="ListParagraph"/>
        <w:numPr>
          <w:ilvl w:val="0"/>
          <w:numId w:val="15"/>
        </w:numPr>
        <w:jc w:val="both"/>
      </w:pPr>
      <w:r>
        <w:t>Memiliki hak akses untuk memantau status terima surat masuk</w:t>
      </w:r>
      <w:r w:rsidR="009F5927">
        <w:t xml:space="preserve"> oleh setiap aktor atau pengguna.</w:t>
      </w:r>
    </w:p>
    <w:p w:rsidR="003A7604" w:rsidRDefault="003A7604" w:rsidP="00D804E8">
      <w:pPr>
        <w:pStyle w:val="ListParagraph"/>
        <w:numPr>
          <w:ilvl w:val="0"/>
          <w:numId w:val="15"/>
        </w:numPr>
        <w:jc w:val="both"/>
      </w:pPr>
      <w:r>
        <w:t>Memiliki hak akses untuk mela</w:t>
      </w:r>
      <w:r w:rsidR="000C3119">
        <w:t>cak posisi surat masuk.</w:t>
      </w:r>
    </w:p>
    <w:p w:rsidR="000C3119" w:rsidRPr="00E8797F" w:rsidRDefault="000C3119" w:rsidP="00D804E8">
      <w:pPr>
        <w:pStyle w:val="ListParagraph"/>
        <w:numPr>
          <w:ilvl w:val="0"/>
          <w:numId w:val="15"/>
        </w:numPr>
        <w:jc w:val="both"/>
      </w:pPr>
      <w:r>
        <w:t>Memiliki hak akses untuk melihat rute surat masuk.</w:t>
      </w:r>
    </w:p>
    <w:p w:rsidR="004057F5" w:rsidRDefault="004057F5" w:rsidP="004057F5">
      <w:pPr>
        <w:jc w:val="both"/>
        <w:rPr>
          <w:b/>
        </w:rPr>
      </w:pPr>
      <w:r w:rsidRPr="004057F5">
        <w:rPr>
          <w:b/>
        </w:rPr>
        <w:t>Dinas</w:t>
      </w:r>
    </w:p>
    <w:p w:rsidR="00CE15AC" w:rsidRDefault="00575D25" w:rsidP="00F90E7B">
      <w:pPr>
        <w:jc w:val="both"/>
      </w:pPr>
      <w:r>
        <w:t>Pihak dinas adalah aktor yang berperan dalam menindaklanjuti setiap surat masuk yang didisposisikan kepadanya.</w:t>
      </w:r>
    </w:p>
    <w:p w:rsidR="00CE15AC" w:rsidRDefault="00CE15AC" w:rsidP="00F90E7B">
      <w:pPr>
        <w:jc w:val="both"/>
      </w:pPr>
      <w:r>
        <w:t>Kebutuhan kunci :</w:t>
      </w:r>
    </w:p>
    <w:p w:rsidR="00CE15AC" w:rsidRDefault="00CE15AC" w:rsidP="00F90E7B">
      <w:pPr>
        <w:pStyle w:val="ListParagraph"/>
        <w:numPr>
          <w:ilvl w:val="0"/>
          <w:numId w:val="16"/>
        </w:numPr>
        <w:jc w:val="both"/>
      </w:pPr>
      <w:r>
        <w:t>Memiliki hak akses untuk melihat daftar surat masuk yang didisposisikan kepadanya</w:t>
      </w:r>
    </w:p>
    <w:p w:rsidR="00CE15AC" w:rsidRDefault="00CE15AC" w:rsidP="00F90E7B">
      <w:pPr>
        <w:pStyle w:val="ListParagraph"/>
        <w:numPr>
          <w:ilvl w:val="0"/>
          <w:numId w:val="16"/>
        </w:numPr>
        <w:jc w:val="both"/>
      </w:pPr>
      <w:r>
        <w:t>Memiliki hak akses untuk memberikan tanggapan berupa komentar pada surat masuk yang didisposisikan kepadanya.</w:t>
      </w:r>
    </w:p>
    <w:p w:rsidR="004057F5" w:rsidRDefault="004057F5" w:rsidP="004057F5">
      <w:pPr>
        <w:jc w:val="both"/>
        <w:rPr>
          <w:b/>
        </w:rPr>
      </w:pPr>
      <w:r w:rsidRPr="004057F5">
        <w:rPr>
          <w:b/>
        </w:rPr>
        <w:t>Asisten</w:t>
      </w:r>
      <w:r w:rsidR="00593821">
        <w:rPr>
          <w:b/>
        </w:rPr>
        <w:t xml:space="preserve"> dan </w:t>
      </w:r>
      <w:r w:rsidR="00593821" w:rsidRPr="004057F5">
        <w:rPr>
          <w:b/>
        </w:rPr>
        <w:t>Sekretaris Daerah</w:t>
      </w:r>
    </w:p>
    <w:p w:rsidR="00216C1E" w:rsidRDefault="00575D25" w:rsidP="004057F5">
      <w:pPr>
        <w:jc w:val="both"/>
      </w:pPr>
      <w:r w:rsidRPr="00281E1E">
        <w:t xml:space="preserve">Pihak asisten adalah aktor yang berperan dalam </w:t>
      </w:r>
      <w:r w:rsidR="005F612B">
        <w:t>memproses surat masuk yang diter</w:t>
      </w:r>
      <w:r w:rsidR="00216C1E">
        <w:t>ima dari bagian umu</w:t>
      </w:r>
      <w:r w:rsidR="0033377A">
        <w:t>m</w:t>
      </w:r>
      <w:r w:rsidR="00216C1E">
        <w:t>.</w:t>
      </w:r>
    </w:p>
    <w:p w:rsidR="00216C1E" w:rsidRDefault="00216C1E" w:rsidP="004057F5">
      <w:pPr>
        <w:jc w:val="both"/>
      </w:pPr>
      <w:r>
        <w:t>Kebutuhan kunci :</w:t>
      </w:r>
    </w:p>
    <w:p w:rsidR="00575D25" w:rsidRDefault="00BA21F9" w:rsidP="00216C1E">
      <w:pPr>
        <w:pStyle w:val="ListParagraph"/>
        <w:numPr>
          <w:ilvl w:val="0"/>
          <w:numId w:val="17"/>
        </w:numPr>
        <w:jc w:val="both"/>
      </w:pPr>
      <w:r>
        <w:lastRenderedPageBreak/>
        <w:t xml:space="preserve">Memiliki hak akses untuk melihat daftar surat masuk yang </w:t>
      </w:r>
      <w:r w:rsidR="00163C8A">
        <w:t xml:space="preserve">diterima dari </w:t>
      </w:r>
      <w:r w:rsidR="00B674B4">
        <w:t>bagian umum</w:t>
      </w:r>
      <w:r>
        <w:t>.</w:t>
      </w:r>
    </w:p>
    <w:p w:rsidR="00BA21F9" w:rsidRDefault="00B674B4" w:rsidP="00216C1E">
      <w:pPr>
        <w:pStyle w:val="ListParagraph"/>
        <w:numPr>
          <w:ilvl w:val="0"/>
          <w:numId w:val="17"/>
        </w:numPr>
        <w:jc w:val="both"/>
      </w:pPr>
      <w:r>
        <w:t>Memiliki hak akses untuk mengirimkan surat masuk ke bupati dan wakil bupati</w:t>
      </w:r>
    </w:p>
    <w:p w:rsidR="00B674B4" w:rsidRDefault="00B674B4" w:rsidP="00B674B4">
      <w:pPr>
        <w:pStyle w:val="ListParagraph"/>
        <w:numPr>
          <w:ilvl w:val="0"/>
          <w:numId w:val="17"/>
        </w:numPr>
        <w:jc w:val="both"/>
      </w:pPr>
      <w:r>
        <w:t>Memiliki hak akses untuk mendisposisikan surat masuk ke dinas – dinas</w:t>
      </w:r>
      <w:r w:rsidR="00A91330">
        <w:t xml:space="preserve"> yang bersangkutan.</w:t>
      </w:r>
    </w:p>
    <w:p w:rsidR="00BF5ED7" w:rsidRPr="00281E1E" w:rsidRDefault="00BF5ED7" w:rsidP="00BF5ED7">
      <w:pPr>
        <w:pStyle w:val="ListParagraph"/>
        <w:numPr>
          <w:ilvl w:val="0"/>
          <w:numId w:val="17"/>
        </w:numPr>
        <w:jc w:val="both"/>
      </w:pPr>
      <w:r>
        <w:t>Memiliki hak akses untuk memantau status terima surat masuk oleh setiap aktor atau pengguna.</w:t>
      </w:r>
    </w:p>
    <w:p w:rsidR="004057F5" w:rsidRDefault="004057F5" w:rsidP="004057F5">
      <w:pPr>
        <w:jc w:val="both"/>
        <w:rPr>
          <w:b/>
        </w:rPr>
      </w:pPr>
      <w:r w:rsidRPr="004057F5">
        <w:rPr>
          <w:b/>
        </w:rPr>
        <w:t>Wakil Bupati</w:t>
      </w:r>
      <w:r w:rsidR="00593821">
        <w:rPr>
          <w:b/>
        </w:rPr>
        <w:t xml:space="preserve"> dan Bupati</w:t>
      </w:r>
    </w:p>
    <w:p w:rsidR="00BD647E" w:rsidRDefault="00942B79" w:rsidP="004057F5">
      <w:pPr>
        <w:jc w:val="both"/>
      </w:pPr>
      <w:r>
        <w:t>W</w:t>
      </w:r>
      <w:r w:rsidR="002C3D02">
        <w:t xml:space="preserve">akil bupati </w:t>
      </w:r>
      <w:r w:rsidR="0033377A">
        <w:t xml:space="preserve">dan bupati merupakan aktor yang mengelola surat masuk yang diterima dari </w:t>
      </w:r>
      <w:r>
        <w:t>asisten dan sekretaris daerah.</w:t>
      </w:r>
    </w:p>
    <w:p w:rsidR="002B0BD9" w:rsidRDefault="002B0BD9" w:rsidP="004057F5">
      <w:pPr>
        <w:jc w:val="both"/>
      </w:pPr>
      <w:r>
        <w:t>Kebutuhan kunci :</w:t>
      </w:r>
    </w:p>
    <w:p w:rsidR="002B0BD9" w:rsidRDefault="002B0BD9" w:rsidP="002B0BD9">
      <w:pPr>
        <w:pStyle w:val="ListParagraph"/>
        <w:numPr>
          <w:ilvl w:val="0"/>
          <w:numId w:val="18"/>
        </w:numPr>
        <w:jc w:val="both"/>
      </w:pPr>
      <w:r>
        <w:t>Memiliki hak akses untuk melihat daftar surat masuk yang diterima dari asisten dan sekretaris daerah.</w:t>
      </w:r>
    </w:p>
    <w:p w:rsidR="002B0BD9" w:rsidRDefault="002B0BD9" w:rsidP="002B0BD9">
      <w:pPr>
        <w:pStyle w:val="ListParagraph"/>
        <w:numPr>
          <w:ilvl w:val="0"/>
          <w:numId w:val="18"/>
        </w:numPr>
        <w:jc w:val="both"/>
      </w:pPr>
      <w:r>
        <w:t>Memiliki hak akses untuk mendisposisikan surat masuk ke dinas – dinas</w:t>
      </w:r>
      <w:r w:rsidR="00A91330">
        <w:t xml:space="preserve"> yang bersangkutan.</w:t>
      </w:r>
    </w:p>
    <w:p w:rsidR="00F6559A" w:rsidRPr="00BD647E" w:rsidRDefault="00F6559A" w:rsidP="00F6559A">
      <w:pPr>
        <w:pStyle w:val="ListParagraph"/>
        <w:numPr>
          <w:ilvl w:val="0"/>
          <w:numId w:val="18"/>
        </w:numPr>
        <w:jc w:val="both"/>
      </w:pPr>
      <w:r>
        <w:t>Memiliki hak akses untuk memantau status terima surat masuk oleh setiap aktor atau pengguna.</w:t>
      </w:r>
    </w:p>
    <w:p w:rsidR="00896A35" w:rsidRDefault="00896A35" w:rsidP="00896A35">
      <w:pPr>
        <w:pStyle w:val="Heading3"/>
        <w:numPr>
          <w:ilvl w:val="0"/>
          <w:numId w:val="10"/>
        </w:numPr>
        <w:ind w:left="426" w:hanging="426"/>
      </w:pPr>
      <w:r>
        <w:t>C</w:t>
      </w:r>
      <w:r w:rsidR="003F0CCC">
        <w:t xml:space="preserve">atatan dari Wawancara dan Curah </w:t>
      </w:r>
      <w:r>
        <w:t>Gagasan</w:t>
      </w:r>
    </w:p>
    <w:p w:rsidR="003F0CCC" w:rsidRDefault="003F0CCC" w:rsidP="009E1A07">
      <w:pPr>
        <w:pStyle w:val="ListParagraph"/>
        <w:numPr>
          <w:ilvl w:val="0"/>
          <w:numId w:val="19"/>
        </w:numPr>
        <w:jc w:val="both"/>
      </w:pPr>
      <w:r>
        <w:t xml:space="preserve">Sebelumnya tidak ada perangkat lunak yang digunakan untuk mengelola surat menyurat dinas. Semua aktivitas persuratan menggunakan proses manual dan kertas. Hal ini menyebabkan sering terjadi redundansi surat. </w:t>
      </w:r>
      <w:r w:rsidR="00C05439">
        <w:t xml:space="preserve">Jangka waktu yang tidak pasti pada saat pemrosesan surat membuat </w:t>
      </w:r>
      <w:r w:rsidR="00C05439">
        <w:lastRenderedPageBreak/>
        <w:t>terlambatnya penerimaan surat dikarenakan asisten, sekretaris daerah, wakil bupati, dan bupati</w:t>
      </w:r>
      <w:r w:rsidR="009E1A07">
        <w:t xml:space="preserve"> yang tidak ada di tempat pada saat ada surat yang harus diproses. Kemudian juga disebabkan oleh hilangnya arsip / rekap surat.</w:t>
      </w:r>
    </w:p>
    <w:p w:rsidR="002447AB" w:rsidRDefault="002447AB" w:rsidP="009E1A07">
      <w:pPr>
        <w:pStyle w:val="ListParagraph"/>
        <w:numPr>
          <w:ilvl w:val="0"/>
          <w:numId w:val="19"/>
        </w:numPr>
        <w:jc w:val="both"/>
      </w:pPr>
      <w:r>
        <w:t>Pihak pemerintah kabupaten Buton Utara menginginkan terwujudnya suatu perangkat lunak yang dapat mengelola surat masuk secara terkomputerisasi.</w:t>
      </w:r>
    </w:p>
    <w:p w:rsidR="002447AB" w:rsidRPr="003F0CCC" w:rsidRDefault="002447AB" w:rsidP="009E1A07">
      <w:pPr>
        <w:pStyle w:val="ListParagraph"/>
        <w:numPr>
          <w:ilvl w:val="0"/>
          <w:numId w:val="19"/>
        </w:numPr>
        <w:jc w:val="both"/>
      </w:pPr>
      <w:r>
        <w:t>Pihak pemerintah kabupaten Buton Utara menginginkan terwujudnya perangkat lunak yang dapat memberikan informasi status surat yang ada di pemerintah kabupaten Buton Utara</w:t>
      </w:r>
      <w:r w:rsidR="00C6774E">
        <w:t>.</w:t>
      </w:r>
    </w:p>
    <w:p w:rsidR="00896A35" w:rsidRDefault="00896A35" w:rsidP="00896A35">
      <w:pPr>
        <w:pStyle w:val="Heading3"/>
        <w:numPr>
          <w:ilvl w:val="0"/>
          <w:numId w:val="10"/>
        </w:numPr>
        <w:ind w:left="426" w:hanging="426"/>
      </w:pPr>
      <w:r>
        <w:t>Cerita Pengguna</w:t>
      </w:r>
    </w:p>
    <w:p w:rsidR="008A3BE3" w:rsidRDefault="008A3BE3" w:rsidP="008A3BE3">
      <w:pPr>
        <w:rPr>
          <w:b/>
        </w:rPr>
      </w:pPr>
      <w:r w:rsidRPr="008A3BE3">
        <w:rPr>
          <w:b/>
        </w:rPr>
        <w:t>Sistem persuratan yang lama</w:t>
      </w:r>
    </w:p>
    <w:p w:rsidR="008A3BE3" w:rsidRDefault="008A3BE3" w:rsidP="008A3BE3">
      <w:pPr>
        <w:jc w:val="both"/>
        <w:rPr>
          <w:i/>
        </w:rPr>
      </w:pPr>
      <w:r>
        <w:t xml:space="preserve">Selama ini proses persuratan yang terdapat pada pemerintah kabupaten Buton Utara dilakukan dengan metode </w:t>
      </w:r>
      <w:r w:rsidRPr="008A3BE3">
        <w:rPr>
          <w:i/>
        </w:rPr>
        <w:t>paper-work system</w:t>
      </w:r>
      <w:r>
        <w:t xml:space="preserve">. Semua aktivitas persuratan masih menggunakan sistem manual menggunakan kertas. Mulai dari penerimaan, pencatatan / pendokumentasian, penyimpanan, dan disposisi surat masuk, semua dilakukan secara manual. Pada tahap pemrosesan atau verifikasi, surat harus didisposisikan oleh asisten, sekretaris, wakil bupati, dan bupati ke dinas – dinas yang bersangkutan sesuai dengan jenis surat dan menurut alur yang telah ditetapkan. Dokumentasi surat masuk hanya berupa penulisan di buku </w:t>
      </w:r>
      <w:r>
        <w:lastRenderedPageBreak/>
        <w:t xml:space="preserve">agenda / besar. Sedangkan pada tahap pengarsipan surat hanya berupa penyimpanan dokumen </w:t>
      </w:r>
      <w:r w:rsidRPr="008A3BE3">
        <w:rPr>
          <w:i/>
        </w:rPr>
        <w:t>hardcopy</w:t>
      </w:r>
      <w:r>
        <w:rPr>
          <w:i/>
        </w:rPr>
        <w:t>.</w:t>
      </w:r>
    </w:p>
    <w:p w:rsidR="00925A6F" w:rsidRDefault="00755434" w:rsidP="008A3BE3">
      <w:pPr>
        <w:jc w:val="both"/>
      </w:pPr>
      <w:r>
        <w:t xml:space="preserve">Prosedur untuk surat masuk di pemerintah kabupaten Buton Utara </w:t>
      </w:r>
      <w:r w:rsidR="00624470">
        <w:t xml:space="preserve">adalah diawali ketika surat masuk diterima oleh petugas. Surat akan diberi baju surat dan dicatat di buku agenda / besar oleh staf bagian umum dan perlengkapan. Setelah itu diberi nomor surat dan tanggal surat serta dibubuhkan paraf oleh </w:t>
      </w:r>
      <w:r w:rsidR="00D54A0E">
        <w:t xml:space="preserve">kepala bagian </w:t>
      </w:r>
      <w:r w:rsidR="00624470">
        <w:t xml:space="preserve">umum dan perlengkapan. Kemudian surat tersebut diserahkan </w:t>
      </w:r>
      <w:r w:rsidR="00924088">
        <w:t xml:space="preserve">kepada asisten dan sekretaris daerah. Dari asisten dan sekretaris daerah, surat tersebut diserahkan kepada bupati dan </w:t>
      </w:r>
      <w:r w:rsidR="00D54A0E">
        <w:t xml:space="preserve">wakil </w:t>
      </w:r>
      <w:r w:rsidR="00924088">
        <w:t>bupati untuk diperiksa dan ditujukan / didisposisikan kepada dinas – dinas yang bersangkutan.</w:t>
      </w:r>
      <w:r w:rsidR="00D54A0E">
        <w:t xml:space="preserve"> Setelah dari bupati dan wakil bupati, maka surat akan diserahkan kembali ke bagian umum untuk diserahkan ke dinas – dinas yang bersangkutan.</w:t>
      </w:r>
      <w:r w:rsidR="00370C1E">
        <w:t xml:space="preserve"> Setelah ditanggapi oleh dinas – dinas yang bersangkutan, maka surat akan diserahkan lagi kepada bagian umum yang menangani surat tersebut untuk </w:t>
      </w:r>
      <w:r w:rsidR="00FD4348">
        <w:t>diarsipkan.</w:t>
      </w:r>
    </w:p>
    <w:p w:rsidR="00954FC7" w:rsidRDefault="00925A6F" w:rsidP="008A3BE3">
      <w:pPr>
        <w:jc w:val="both"/>
        <w:sectPr w:rsidR="00954FC7" w:rsidSect="00535A12">
          <w:headerReference w:type="even" r:id="rId8"/>
          <w:headerReference w:type="default" r:id="rId9"/>
          <w:footerReference w:type="even" r:id="rId10"/>
          <w:footerReference w:type="default" r:id="rId11"/>
          <w:headerReference w:type="first" r:id="rId12"/>
          <w:pgSz w:w="8391" w:h="11907" w:code="11"/>
          <w:pgMar w:top="1418" w:right="1134" w:bottom="1418" w:left="1418" w:header="709" w:footer="709" w:gutter="0"/>
          <w:pgNumType w:start="1" w:chapStyle="1" w:chapSep="enDash"/>
          <w:cols w:space="708"/>
          <w:titlePg/>
          <w:docGrid w:linePitch="360"/>
        </w:sectPr>
      </w:pPr>
      <w:r>
        <w:t>Secara umum proses surat masuk yang lama adalah sebagai berikut</w:t>
      </w:r>
      <w:r w:rsidR="00CD7867">
        <w:t>. (</w:t>
      </w:r>
      <w:r w:rsidR="006C69C5">
        <w:t xml:space="preserve">Gambar </w:t>
      </w:r>
      <w:fldSimple w:instr=" SEQ Gambar \* ALPHABETIC ">
        <w:r w:rsidR="006C69C5">
          <w:rPr>
            <w:noProof/>
          </w:rPr>
          <w:t>A</w:t>
        </w:r>
      </w:fldSimple>
      <w:r w:rsidR="006C69C5">
        <w:t>. 1)</w:t>
      </w:r>
    </w:p>
    <w:p w:rsidR="00954FC7" w:rsidRDefault="00954FC7" w:rsidP="00954FC7">
      <w:pPr>
        <w:keepNext/>
        <w:jc w:val="center"/>
      </w:pPr>
      <w:r>
        <w:object w:dxaOrig="9909" w:dyaOrig="209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5.25pt;height:9in" o:ole="">
            <v:imagedata r:id="rId13" o:title=""/>
          </v:shape>
          <o:OLEObject Type="Embed" ProgID="Visio.Drawing.11" ShapeID="_x0000_i1025" DrawAspect="Content" ObjectID="_1396726747" r:id="rId14"/>
        </w:object>
      </w:r>
    </w:p>
    <w:p w:rsidR="00A04FBB" w:rsidRDefault="00954FC7" w:rsidP="00954FC7">
      <w:pPr>
        <w:pStyle w:val="Caption"/>
        <w:jc w:val="center"/>
      </w:pPr>
      <w:r>
        <w:t xml:space="preserve">Gambar </w:t>
      </w:r>
      <w:fldSimple w:instr=" SEQ Gambar \* ALPHABETIC ">
        <w:r>
          <w:rPr>
            <w:noProof/>
          </w:rPr>
          <w:t>A</w:t>
        </w:r>
      </w:fldSimple>
      <w:r>
        <w:t>. 1 Alur Surat Masuk Lama</w:t>
      </w:r>
    </w:p>
    <w:p w:rsidR="00954FC7" w:rsidRDefault="00954FC7" w:rsidP="008A3BE3">
      <w:pPr>
        <w:jc w:val="both"/>
        <w:sectPr w:rsidR="00954FC7" w:rsidSect="00954FC7">
          <w:pgSz w:w="11907" w:h="16840" w:code="9"/>
          <w:pgMar w:top="1440" w:right="1440" w:bottom="1440" w:left="1797" w:header="709" w:footer="709" w:gutter="0"/>
          <w:pgNumType w:chapStyle="1" w:chapSep="enDash"/>
          <w:cols w:space="708"/>
          <w:docGrid w:linePitch="360"/>
        </w:sectPr>
      </w:pPr>
    </w:p>
    <w:p w:rsidR="00A04FBB" w:rsidRDefault="00461194" w:rsidP="00461194">
      <w:pPr>
        <w:jc w:val="center"/>
      </w:pPr>
      <w:r>
        <w:lastRenderedPageBreak/>
        <w:t>(Halaman ini sengaja dikosongkan)</w:t>
      </w:r>
    </w:p>
    <w:p w:rsidR="00AC61A2" w:rsidRDefault="00AC61A2" w:rsidP="008A3BE3">
      <w:pPr>
        <w:jc w:val="both"/>
      </w:pPr>
    </w:p>
    <w:p w:rsidR="00461194" w:rsidRDefault="00461194" w:rsidP="008A3BE3">
      <w:pPr>
        <w:jc w:val="both"/>
      </w:pPr>
    </w:p>
    <w:p w:rsidR="00461194" w:rsidRDefault="00461194" w:rsidP="008A3BE3">
      <w:pPr>
        <w:jc w:val="both"/>
      </w:pPr>
    </w:p>
    <w:p w:rsidR="00461194" w:rsidRDefault="00461194" w:rsidP="008A3BE3">
      <w:pPr>
        <w:jc w:val="both"/>
      </w:pPr>
    </w:p>
    <w:p w:rsidR="00461194" w:rsidRDefault="00461194" w:rsidP="008A3BE3">
      <w:pPr>
        <w:jc w:val="both"/>
      </w:pPr>
    </w:p>
    <w:p w:rsidR="00461194" w:rsidRDefault="00461194" w:rsidP="008A3BE3">
      <w:pPr>
        <w:jc w:val="both"/>
      </w:pPr>
    </w:p>
    <w:p w:rsidR="00461194" w:rsidRDefault="00461194" w:rsidP="008A3BE3">
      <w:pPr>
        <w:jc w:val="both"/>
      </w:pPr>
    </w:p>
    <w:p w:rsidR="00461194" w:rsidRDefault="00461194" w:rsidP="008A3BE3">
      <w:pPr>
        <w:jc w:val="both"/>
      </w:pPr>
    </w:p>
    <w:p w:rsidR="00461194" w:rsidRDefault="00461194" w:rsidP="008A3BE3">
      <w:pPr>
        <w:jc w:val="both"/>
      </w:pPr>
    </w:p>
    <w:p w:rsidR="00461194" w:rsidRDefault="00461194" w:rsidP="008A3BE3">
      <w:pPr>
        <w:jc w:val="both"/>
      </w:pPr>
    </w:p>
    <w:p w:rsidR="00461194" w:rsidRDefault="00461194" w:rsidP="008A3BE3">
      <w:pPr>
        <w:jc w:val="both"/>
      </w:pPr>
    </w:p>
    <w:p w:rsidR="00461194" w:rsidRDefault="00461194" w:rsidP="008A3BE3">
      <w:pPr>
        <w:jc w:val="both"/>
      </w:pPr>
    </w:p>
    <w:p w:rsidR="00461194" w:rsidRDefault="00461194" w:rsidP="008A3BE3">
      <w:pPr>
        <w:jc w:val="both"/>
      </w:pPr>
    </w:p>
    <w:p w:rsidR="00461194" w:rsidRDefault="00461194" w:rsidP="008A3BE3">
      <w:pPr>
        <w:jc w:val="both"/>
      </w:pPr>
    </w:p>
    <w:p w:rsidR="00AC61A2" w:rsidRDefault="00AC61A2" w:rsidP="008A3BE3">
      <w:pPr>
        <w:jc w:val="both"/>
      </w:pPr>
    </w:p>
    <w:p w:rsidR="00461194" w:rsidRPr="00755434" w:rsidRDefault="00461194" w:rsidP="008A3BE3">
      <w:pPr>
        <w:jc w:val="both"/>
      </w:pPr>
    </w:p>
    <w:p w:rsidR="00461194" w:rsidRDefault="00461194" w:rsidP="00461194">
      <w:pPr>
        <w:pStyle w:val="Heading2"/>
      </w:pPr>
      <w:r>
        <w:lastRenderedPageBreak/>
        <w:t>Sistem persuratan yang baru</w:t>
      </w:r>
    </w:p>
    <w:p w:rsidR="00461194" w:rsidRDefault="00461194" w:rsidP="00461194">
      <w:pPr>
        <w:jc w:val="both"/>
      </w:pPr>
      <w:r>
        <w:t>Proses surat masuk yang baru ini merupakan perangkat lunak berbasis web dengan dukungan SMS Gateway. Untuk alur yang digunakan dalam surat masuk sama dengan metode manual, hanya saja proses secara manual menggunakan kertas tersebut diubah menjadi proses terkomputerisasi yang dapat di akses dimana saja dan kapan saja.</w:t>
      </w:r>
    </w:p>
    <w:p w:rsidR="008009C9" w:rsidRPr="006259A4" w:rsidRDefault="008009C9" w:rsidP="00461194">
      <w:pPr>
        <w:jc w:val="both"/>
        <w:rPr>
          <w:b/>
        </w:rPr>
      </w:pPr>
      <w:r>
        <w:t xml:space="preserve">Untuk surat masuk, ketika petugas bagian umum menerima surat masuk, maka staf tersebut akan menginputkan perihal, jenis surat, isi surat, dan hal lain yang terdapat pada surat. Setelah itu staf bagian umum </w:t>
      </w:r>
      <w:r w:rsidR="007941E9">
        <w:t xml:space="preserve">dapat menyimpan dan </w:t>
      </w:r>
      <w:r>
        <w:t>mengirimkan surat ke asisten atau ke sekretaris daerah</w:t>
      </w:r>
      <w:r w:rsidR="007941E9">
        <w:t xml:space="preserve">. Sistem akan mengirimkan notifikasi berupa SMS kepada asisten dan sekretaris daerah bahwa terdapat surat masuk yang harus diperiksa. Setelah asisten dan sekretaris daerah </w:t>
      </w:r>
      <w:r w:rsidR="006259A4">
        <w:t xml:space="preserve">menerima dan </w:t>
      </w:r>
      <w:r w:rsidR="007941E9">
        <w:t xml:space="preserve">memeriksa surat, </w:t>
      </w:r>
      <w:r w:rsidR="00C518CD">
        <w:t>kemudian asisten dan sekretaris daerah mengirimkan surat ke wakil bupati dan bupati</w:t>
      </w:r>
      <w:r w:rsidR="006259A4">
        <w:t xml:space="preserve"> atau dapat juga mendisposisikan surat tersebut ke dinas – dinas yang bersangkutan</w:t>
      </w:r>
      <w:r w:rsidR="00C518CD">
        <w:t>.</w:t>
      </w:r>
      <w:r w:rsidR="006259A4">
        <w:t xml:space="preserve"> Sistem akan mengirimkan notifikasi berupa SMS kepada wakil bupati dan bupati bahwa terdapat surat masuk yang harus diperiksa. Setelah wakil bupati dan bupati menerima dan memeriksa surat, kemudian wakil</w:t>
      </w:r>
      <w:r w:rsidR="00720BAC">
        <w:t xml:space="preserve"> bupati dan bupati </w:t>
      </w:r>
      <w:r w:rsidR="00720BAC">
        <w:lastRenderedPageBreak/>
        <w:t>mendisposisikan surat tersebut ke dinas – dinas yang bersangkutan.</w:t>
      </w:r>
    </w:p>
    <w:p w:rsidR="00DE282F" w:rsidRPr="00DE282F" w:rsidRDefault="002C3925" w:rsidP="00DE282F">
      <w:pPr>
        <w:pStyle w:val="Heading2"/>
        <w:numPr>
          <w:ilvl w:val="0"/>
          <w:numId w:val="7"/>
        </w:numPr>
        <w:ind w:left="567" w:hanging="567"/>
      </w:pPr>
      <w:r>
        <w:t>Interview Notes</w:t>
      </w:r>
    </w:p>
    <w:p w:rsidR="0008667A" w:rsidRDefault="002C3925" w:rsidP="0008667A">
      <w:pPr>
        <w:pStyle w:val="Heading3"/>
        <w:numPr>
          <w:ilvl w:val="0"/>
          <w:numId w:val="11"/>
        </w:numPr>
        <w:ind w:left="426" w:hanging="426"/>
      </w:pPr>
      <w:r>
        <w:t>Informasi Proyek</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D9D9D9" w:themeFill="background1" w:themeFillShade="D9"/>
        <w:tblLook w:val="04A0"/>
      </w:tblPr>
      <w:tblGrid>
        <w:gridCol w:w="2683"/>
        <w:gridCol w:w="2684"/>
      </w:tblGrid>
      <w:tr w:rsidR="00DE282F" w:rsidTr="006538CF">
        <w:tc>
          <w:tcPr>
            <w:tcW w:w="2683" w:type="dxa"/>
            <w:shd w:val="clear" w:color="auto" w:fill="D9D9D9" w:themeFill="background1" w:themeFillShade="D9"/>
          </w:tcPr>
          <w:p w:rsidR="00DE282F" w:rsidRPr="003358CB" w:rsidRDefault="00DE282F" w:rsidP="006538CF">
            <w:pPr>
              <w:jc w:val="right"/>
              <w:rPr>
                <w:b/>
              </w:rPr>
            </w:pPr>
            <w:r w:rsidRPr="003358CB">
              <w:rPr>
                <w:b/>
              </w:rPr>
              <w:t>Nama Proyek:</w:t>
            </w:r>
          </w:p>
        </w:tc>
        <w:tc>
          <w:tcPr>
            <w:tcW w:w="2684" w:type="dxa"/>
            <w:shd w:val="clear" w:color="auto" w:fill="D9D9D9" w:themeFill="background1" w:themeFillShade="D9"/>
          </w:tcPr>
          <w:p w:rsidR="00DE282F" w:rsidRPr="003358CB" w:rsidRDefault="00DE282F" w:rsidP="006538CF">
            <w:pPr>
              <w:rPr>
                <w:noProof/>
                <w:szCs w:val="28"/>
              </w:rPr>
            </w:pPr>
            <w:r>
              <w:rPr>
                <w:noProof/>
                <w:szCs w:val="28"/>
              </w:rPr>
              <w:t xml:space="preserve">RANCANG BANGUN </w:t>
            </w:r>
            <w:r w:rsidRPr="00A9110A">
              <w:rPr>
                <w:noProof/>
                <w:szCs w:val="28"/>
              </w:rPr>
              <w:t xml:space="preserve">PERANGKAT LUNAK UNTUK WORKFLOW </w:t>
            </w:r>
            <w:r>
              <w:rPr>
                <w:noProof/>
                <w:szCs w:val="28"/>
              </w:rPr>
              <w:t xml:space="preserve">PENGELOLAAN </w:t>
            </w:r>
            <w:r w:rsidRPr="00A9110A">
              <w:rPr>
                <w:noProof/>
                <w:szCs w:val="28"/>
              </w:rPr>
              <w:t>SURAT MENYURAT DINAS</w:t>
            </w:r>
            <w:r>
              <w:rPr>
                <w:noProof/>
                <w:szCs w:val="28"/>
              </w:rPr>
              <w:t xml:space="preserve"> BAGIAN SURAT MASUK</w:t>
            </w:r>
            <w:r w:rsidRPr="00A9110A">
              <w:rPr>
                <w:noProof/>
                <w:szCs w:val="28"/>
              </w:rPr>
              <w:t xml:space="preserve"> DI KABUPATEN  </w:t>
            </w:r>
            <w:r>
              <w:rPr>
                <w:noProof/>
                <w:szCs w:val="28"/>
              </w:rPr>
              <w:t>BUTON UTARA</w:t>
            </w:r>
          </w:p>
        </w:tc>
      </w:tr>
      <w:tr w:rsidR="00DE282F" w:rsidTr="006538CF">
        <w:tc>
          <w:tcPr>
            <w:tcW w:w="2683" w:type="dxa"/>
            <w:shd w:val="clear" w:color="auto" w:fill="D9D9D9" w:themeFill="background1" w:themeFillShade="D9"/>
          </w:tcPr>
          <w:p w:rsidR="00DE282F" w:rsidRPr="003358CB" w:rsidRDefault="00DE282F" w:rsidP="006538CF">
            <w:pPr>
              <w:jc w:val="right"/>
              <w:rPr>
                <w:b/>
              </w:rPr>
            </w:pPr>
            <w:r w:rsidRPr="003358CB">
              <w:rPr>
                <w:b/>
                <w:noProof/>
                <w:szCs w:val="28"/>
              </w:rPr>
              <w:t>Dokumen Sisipan:</w:t>
            </w:r>
          </w:p>
        </w:tc>
        <w:tc>
          <w:tcPr>
            <w:tcW w:w="2684" w:type="dxa"/>
            <w:shd w:val="clear" w:color="auto" w:fill="D9D9D9" w:themeFill="background1" w:themeFillShade="D9"/>
          </w:tcPr>
          <w:p w:rsidR="00DE282F" w:rsidRPr="003358CB" w:rsidRDefault="00DE282F" w:rsidP="006538CF">
            <w:pPr>
              <w:rPr>
                <w:i/>
                <w:noProof/>
                <w:szCs w:val="28"/>
              </w:rPr>
            </w:pPr>
            <w:r w:rsidRPr="003358CB">
              <w:rPr>
                <w:i/>
                <w:noProof/>
                <w:szCs w:val="28"/>
              </w:rPr>
              <w:t>User Needs &gt; Interview Notes</w:t>
            </w:r>
          </w:p>
        </w:tc>
      </w:tr>
      <w:tr w:rsidR="00DE282F" w:rsidTr="006538CF">
        <w:tc>
          <w:tcPr>
            <w:tcW w:w="2683" w:type="dxa"/>
            <w:shd w:val="clear" w:color="auto" w:fill="D9D9D9" w:themeFill="background1" w:themeFillShade="D9"/>
          </w:tcPr>
          <w:p w:rsidR="00DE282F" w:rsidRPr="003358CB" w:rsidRDefault="00DE282F" w:rsidP="006538CF">
            <w:pPr>
              <w:jc w:val="right"/>
              <w:rPr>
                <w:b/>
                <w:noProof/>
                <w:szCs w:val="28"/>
              </w:rPr>
            </w:pPr>
            <w:r w:rsidRPr="003358CB">
              <w:rPr>
                <w:b/>
                <w:noProof/>
                <w:szCs w:val="28"/>
              </w:rPr>
              <w:t>Dokumen Terkait:</w:t>
            </w:r>
          </w:p>
        </w:tc>
        <w:tc>
          <w:tcPr>
            <w:tcW w:w="2684" w:type="dxa"/>
            <w:shd w:val="clear" w:color="auto" w:fill="D9D9D9" w:themeFill="background1" w:themeFillShade="D9"/>
          </w:tcPr>
          <w:p w:rsidR="00DE282F" w:rsidRPr="003358CB" w:rsidRDefault="00DE282F" w:rsidP="006538CF">
            <w:pPr>
              <w:rPr>
                <w:i/>
                <w:noProof/>
                <w:szCs w:val="28"/>
              </w:rPr>
            </w:pPr>
            <w:r w:rsidRPr="003358CB">
              <w:rPr>
                <w:i/>
                <w:noProof/>
                <w:szCs w:val="28"/>
              </w:rPr>
              <w:t>Software requirement specification</w:t>
            </w:r>
          </w:p>
        </w:tc>
      </w:tr>
    </w:tbl>
    <w:p w:rsidR="00D37AFF" w:rsidRDefault="00D37AFF" w:rsidP="0008667A">
      <w:pPr>
        <w:pStyle w:val="Heading3"/>
        <w:numPr>
          <w:ilvl w:val="0"/>
          <w:numId w:val="11"/>
        </w:numPr>
        <w:ind w:left="426" w:hanging="426"/>
      </w:pPr>
      <w:r>
        <w:t>Pertanyaan dan Jawaba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D9D9D9" w:themeFill="background1" w:themeFillShade="D9"/>
        <w:tblLook w:val="04A0"/>
      </w:tblPr>
      <w:tblGrid>
        <w:gridCol w:w="2683"/>
        <w:gridCol w:w="2684"/>
      </w:tblGrid>
      <w:tr w:rsidR="00DE282F" w:rsidTr="006538CF">
        <w:tc>
          <w:tcPr>
            <w:tcW w:w="2683" w:type="dxa"/>
            <w:shd w:val="clear" w:color="auto" w:fill="D9D9D9" w:themeFill="background1" w:themeFillShade="D9"/>
          </w:tcPr>
          <w:p w:rsidR="00DE282F" w:rsidRPr="003358CB" w:rsidRDefault="00DE282F" w:rsidP="006538CF">
            <w:pPr>
              <w:jc w:val="right"/>
              <w:rPr>
                <w:b/>
              </w:rPr>
            </w:pPr>
            <w:r w:rsidRPr="003358CB">
              <w:rPr>
                <w:b/>
              </w:rPr>
              <w:t>Nama Proyek:</w:t>
            </w:r>
          </w:p>
        </w:tc>
        <w:tc>
          <w:tcPr>
            <w:tcW w:w="2684" w:type="dxa"/>
            <w:shd w:val="clear" w:color="auto" w:fill="D9D9D9" w:themeFill="background1" w:themeFillShade="D9"/>
          </w:tcPr>
          <w:p w:rsidR="00DE282F" w:rsidRPr="003358CB" w:rsidRDefault="00DE282F" w:rsidP="006538CF">
            <w:pPr>
              <w:rPr>
                <w:noProof/>
                <w:szCs w:val="28"/>
              </w:rPr>
            </w:pPr>
            <w:r>
              <w:rPr>
                <w:noProof/>
                <w:szCs w:val="28"/>
              </w:rPr>
              <w:t xml:space="preserve">RANCANG BANGUN </w:t>
            </w:r>
            <w:r w:rsidRPr="00A9110A">
              <w:rPr>
                <w:noProof/>
                <w:szCs w:val="28"/>
              </w:rPr>
              <w:t xml:space="preserve">PERANGKAT LUNAK UNTUK WORKFLOW </w:t>
            </w:r>
            <w:r>
              <w:rPr>
                <w:noProof/>
                <w:szCs w:val="28"/>
              </w:rPr>
              <w:t xml:space="preserve">PENGELOLAAN </w:t>
            </w:r>
            <w:r w:rsidRPr="00A9110A">
              <w:rPr>
                <w:noProof/>
                <w:szCs w:val="28"/>
              </w:rPr>
              <w:t>SURAT MENYURAT DINAS</w:t>
            </w:r>
            <w:r>
              <w:rPr>
                <w:noProof/>
                <w:szCs w:val="28"/>
              </w:rPr>
              <w:t xml:space="preserve"> BAGIAN SURAT MASUK</w:t>
            </w:r>
            <w:r w:rsidRPr="00A9110A">
              <w:rPr>
                <w:noProof/>
                <w:szCs w:val="28"/>
              </w:rPr>
              <w:t xml:space="preserve"> DI KABUPATEN  </w:t>
            </w:r>
            <w:r>
              <w:rPr>
                <w:noProof/>
                <w:szCs w:val="28"/>
              </w:rPr>
              <w:t>BUTON UTARA</w:t>
            </w:r>
          </w:p>
        </w:tc>
      </w:tr>
      <w:tr w:rsidR="00DE282F" w:rsidTr="006538CF">
        <w:tc>
          <w:tcPr>
            <w:tcW w:w="2683" w:type="dxa"/>
            <w:shd w:val="clear" w:color="auto" w:fill="D9D9D9" w:themeFill="background1" w:themeFillShade="D9"/>
          </w:tcPr>
          <w:p w:rsidR="00DE282F" w:rsidRPr="003358CB" w:rsidRDefault="00DE282F" w:rsidP="006538CF">
            <w:pPr>
              <w:jc w:val="right"/>
              <w:rPr>
                <w:b/>
              </w:rPr>
            </w:pPr>
            <w:r>
              <w:rPr>
                <w:b/>
              </w:rPr>
              <w:t>Pewawancara:</w:t>
            </w:r>
          </w:p>
        </w:tc>
        <w:tc>
          <w:tcPr>
            <w:tcW w:w="2684" w:type="dxa"/>
            <w:shd w:val="clear" w:color="auto" w:fill="D9D9D9" w:themeFill="background1" w:themeFillShade="D9"/>
          </w:tcPr>
          <w:p w:rsidR="00DE282F" w:rsidRPr="00DE282F" w:rsidRDefault="00DE282F" w:rsidP="006538CF">
            <w:pPr>
              <w:rPr>
                <w:noProof/>
                <w:szCs w:val="28"/>
              </w:rPr>
            </w:pPr>
            <w:r>
              <w:rPr>
                <w:noProof/>
                <w:szCs w:val="28"/>
              </w:rPr>
              <w:t>Yoga Kurniawan</w:t>
            </w:r>
          </w:p>
        </w:tc>
      </w:tr>
      <w:tr w:rsidR="00DE282F" w:rsidTr="006538CF">
        <w:tc>
          <w:tcPr>
            <w:tcW w:w="2683" w:type="dxa"/>
            <w:shd w:val="clear" w:color="auto" w:fill="D9D9D9" w:themeFill="background1" w:themeFillShade="D9"/>
          </w:tcPr>
          <w:p w:rsidR="00DE282F" w:rsidRPr="003358CB" w:rsidRDefault="00DE282F" w:rsidP="006538CF">
            <w:pPr>
              <w:jc w:val="right"/>
              <w:rPr>
                <w:b/>
                <w:noProof/>
                <w:szCs w:val="28"/>
              </w:rPr>
            </w:pPr>
            <w:r>
              <w:rPr>
                <w:b/>
                <w:noProof/>
                <w:szCs w:val="28"/>
              </w:rPr>
              <w:t>Orang yang diwawancarai</w:t>
            </w:r>
            <w:r w:rsidRPr="003358CB">
              <w:rPr>
                <w:b/>
                <w:noProof/>
                <w:szCs w:val="28"/>
              </w:rPr>
              <w:t>:</w:t>
            </w:r>
          </w:p>
        </w:tc>
        <w:tc>
          <w:tcPr>
            <w:tcW w:w="2684" w:type="dxa"/>
            <w:shd w:val="clear" w:color="auto" w:fill="D9D9D9" w:themeFill="background1" w:themeFillShade="D9"/>
          </w:tcPr>
          <w:p w:rsidR="00DE282F" w:rsidRPr="00DE282F" w:rsidRDefault="00DE282F" w:rsidP="006538CF">
            <w:pPr>
              <w:rPr>
                <w:noProof/>
                <w:szCs w:val="28"/>
              </w:rPr>
            </w:pPr>
            <w:r>
              <w:rPr>
                <w:noProof/>
                <w:szCs w:val="28"/>
              </w:rPr>
              <w:t>Bpk Sholiq</w:t>
            </w:r>
            <w:r w:rsidR="006538CF" w:rsidRPr="006538CF">
              <w:rPr>
                <w:i/>
                <w:noProof/>
                <w:szCs w:val="28"/>
                <w:lang w:val="en-AU"/>
              </w:rPr>
              <w:t xml:space="preserve">, </w:t>
            </w:r>
            <w:r w:rsidR="006538CF" w:rsidRPr="006538CF">
              <w:rPr>
                <w:iCs/>
                <w:noProof/>
                <w:szCs w:val="28"/>
                <w:lang w:val="en-AU"/>
              </w:rPr>
              <w:t>S.T</w:t>
            </w:r>
            <w:r w:rsidR="006538CF" w:rsidRPr="006538CF">
              <w:rPr>
                <w:i/>
                <w:noProof/>
                <w:szCs w:val="28"/>
                <w:lang w:val="en-AU"/>
              </w:rPr>
              <w:t>,</w:t>
            </w:r>
            <w:r w:rsidR="006538CF" w:rsidRPr="006538CF">
              <w:rPr>
                <w:i/>
                <w:noProof/>
                <w:szCs w:val="28"/>
              </w:rPr>
              <w:t xml:space="preserve"> </w:t>
            </w:r>
            <w:r w:rsidR="006538CF" w:rsidRPr="006538CF">
              <w:rPr>
                <w:iCs/>
                <w:noProof/>
                <w:szCs w:val="28"/>
                <w:lang w:val="en-AU"/>
              </w:rPr>
              <w:t>M.Kom</w:t>
            </w:r>
          </w:p>
        </w:tc>
      </w:tr>
      <w:tr w:rsidR="00DE282F" w:rsidTr="006538CF">
        <w:tc>
          <w:tcPr>
            <w:tcW w:w="2683" w:type="dxa"/>
            <w:shd w:val="clear" w:color="auto" w:fill="D9D9D9" w:themeFill="background1" w:themeFillShade="D9"/>
          </w:tcPr>
          <w:p w:rsidR="00DE282F" w:rsidRPr="003358CB" w:rsidRDefault="006538CF" w:rsidP="006538CF">
            <w:pPr>
              <w:jc w:val="right"/>
              <w:rPr>
                <w:b/>
                <w:noProof/>
                <w:szCs w:val="28"/>
              </w:rPr>
            </w:pPr>
            <w:r>
              <w:rPr>
                <w:b/>
                <w:noProof/>
                <w:szCs w:val="28"/>
              </w:rPr>
              <w:t>Posisi:</w:t>
            </w:r>
          </w:p>
        </w:tc>
        <w:tc>
          <w:tcPr>
            <w:tcW w:w="2684" w:type="dxa"/>
            <w:shd w:val="clear" w:color="auto" w:fill="D9D9D9" w:themeFill="background1" w:themeFillShade="D9"/>
          </w:tcPr>
          <w:p w:rsidR="00DE282F" w:rsidRPr="006538CF" w:rsidRDefault="006538CF" w:rsidP="006538CF">
            <w:pPr>
              <w:rPr>
                <w:noProof/>
                <w:szCs w:val="28"/>
              </w:rPr>
            </w:pPr>
            <w:r>
              <w:rPr>
                <w:noProof/>
                <w:szCs w:val="28"/>
              </w:rPr>
              <w:t xml:space="preserve">Dosen Jurusan Sistem Informasi dan salah satu </w:t>
            </w:r>
            <w:r>
              <w:rPr>
                <w:noProof/>
                <w:szCs w:val="28"/>
              </w:rPr>
              <w:lastRenderedPageBreak/>
              <w:t>penanggung jawab proyek</w:t>
            </w:r>
          </w:p>
        </w:tc>
      </w:tr>
      <w:tr w:rsidR="006538CF" w:rsidTr="006538CF">
        <w:tc>
          <w:tcPr>
            <w:tcW w:w="2683" w:type="dxa"/>
            <w:shd w:val="clear" w:color="auto" w:fill="D9D9D9" w:themeFill="background1" w:themeFillShade="D9"/>
          </w:tcPr>
          <w:p w:rsidR="006538CF" w:rsidRDefault="006538CF" w:rsidP="006538CF">
            <w:pPr>
              <w:jc w:val="right"/>
              <w:rPr>
                <w:b/>
                <w:noProof/>
                <w:szCs w:val="28"/>
              </w:rPr>
            </w:pPr>
            <w:r>
              <w:rPr>
                <w:b/>
                <w:noProof/>
                <w:szCs w:val="28"/>
              </w:rPr>
              <w:lastRenderedPageBreak/>
              <w:t>Tanggal Wawancara:</w:t>
            </w:r>
          </w:p>
        </w:tc>
        <w:tc>
          <w:tcPr>
            <w:tcW w:w="2684" w:type="dxa"/>
            <w:shd w:val="clear" w:color="auto" w:fill="D9D9D9" w:themeFill="background1" w:themeFillShade="D9"/>
          </w:tcPr>
          <w:p w:rsidR="006538CF" w:rsidRDefault="006538CF" w:rsidP="006538CF">
            <w:pPr>
              <w:rPr>
                <w:noProof/>
                <w:szCs w:val="28"/>
              </w:rPr>
            </w:pPr>
          </w:p>
        </w:tc>
      </w:tr>
      <w:tr w:rsidR="006538CF" w:rsidTr="006538CF">
        <w:tc>
          <w:tcPr>
            <w:tcW w:w="2683" w:type="dxa"/>
            <w:shd w:val="clear" w:color="auto" w:fill="D9D9D9" w:themeFill="background1" w:themeFillShade="D9"/>
          </w:tcPr>
          <w:p w:rsidR="006538CF" w:rsidRDefault="006538CF" w:rsidP="006538CF">
            <w:pPr>
              <w:jc w:val="right"/>
              <w:rPr>
                <w:b/>
                <w:noProof/>
                <w:szCs w:val="28"/>
              </w:rPr>
            </w:pPr>
            <w:r>
              <w:rPr>
                <w:b/>
                <w:noProof/>
                <w:szCs w:val="28"/>
              </w:rPr>
              <w:t>Lokasi Wawancara:</w:t>
            </w:r>
          </w:p>
        </w:tc>
        <w:tc>
          <w:tcPr>
            <w:tcW w:w="2684" w:type="dxa"/>
            <w:shd w:val="clear" w:color="auto" w:fill="D9D9D9" w:themeFill="background1" w:themeFillShade="D9"/>
          </w:tcPr>
          <w:p w:rsidR="006538CF" w:rsidRDefault="006538CF" w:rsidP="006538CF">
            <w:pPr>
              <w:rPr>
                <w:noProof/>
                <w:szCs w:val="28"/>
              </w:rPr>
            </w:pPr>
            <w:r>
              <w:rPr>
                <w:noProof/>
                <w:szCs w:val="28"/>
              </w:rPr>
              <w:t>Ruang Dosen Jurusan Sistem Informasi</w:t>
            </w:r>
          </w:p>
        </w:tc>
      </w:tr>
    </w:tbl>
    <w:p w:rsidR="006538CF" w:rsidRDefault="006538CF" w:rsidP="00DE282F">
      <w:pPr>
        <w:rPr>
          <w:b/>
        </w:rPr>
      </w:pPr>
      <w:r w:rsidRPr="006538CF">
        <w:rPr>
          <w:b/>
        </w:rPr>
        <w:t>Hasil Wawancara I</w:t>
      </w:r>
    </w:p>
    <w:p w:rsidR="006538CF" w:rsidRDefault="006538CF" w:rsidP="00BD7B4A">
      <w:pPr>
        <w:pStyle w:val="ListParagraph"/>
        <w:numPr>
          <w:ilvl w:val="1"/>
          <w:numId w:val="7"/>
        </w:numPr>
        <w:ind w:left="426"/>
        <w:jc w:val="both"/>
        <w:rPr>
          <w:i/>
        </w:rPr>
      </w:pPr>
      <w:r>
        <w:rPr>
          <w:i/>
        </w:rPr>
        <w:t>Bagaimana metode pengelolaan surat masuk yang saat ini diterapkan oleh pihak pemerintah kabupaten Buton Utara ?</w:t>
      </w:r>
    </w:p>
    <w:p w:rsidR="00BD7B4A" w:rsidRPr="00BD7B4A" w:rsidRDefault="00BD7B4A" w:rsidP="00BD7B4A">
      <w:pPr>
        <w:pStyle w:val="ListParagraph"/>
        <w:ind w:left="426"/>
        <w:jc w:val="both"/>
      </w:pPr>
      <w:r>
        <w:t>Metode yang digunakan pada pengelolaan surat masuk dan keluar di pemerintah kabupaten Buton Utara masih manual, semua masih menggunakan kertas.</w:t>
      </w:r>
    </w:p>
    <w:p w:rsidR="006538CF" w:rsidRDefault="006538CF" w:rsidP="00BD7B4A">
      <w:pPr>
        <w:pStyle w:val="ListParagraph"/>
        <w:numPr>
          <w:ilvl w:val="1"/>
          <w:numId w:val="7"/>
        </w:numPr>
        <w:ind w:left="426"/>
        <w:jc w:val="both"/>
        <w:rPr>
          <w:i/>
        </w:rPr>
      </w:pPr>
      <w:r>
        <w:rPr>
          <w:i/>
        </w:rPr>
        <w:t>Siapa saja yang berperan pada pengelolaan surat masuk ?</w:t>
      </w:r>
    </w:p>
    <w:p w:rsidR="006E524B" w:rsidRDefault="006E524B" w:rsidP="006E524B">
      <w:pPr>
        <w:pStyle w:val="ListParagraph"/>
        <w:numPr>
          <w:ilvl w:val="0"/>
          <w:numId w:val="20"/>
        </w:numPr>
        <w:jc w:val="both"/>
      </w:pPr>
      <w:r>
        <w:t>Bupati</w:t>
      </w:r>
    </w:p>
    <w:p w:rsidR="006E524B" w:rsidRDefault="006E524B" w:rsidP="006E524B">
      <w:pPr>
        <w:pStyle w:val="ListParagraph"/>
        <w:numPr>
          <w:ilvl w:val="0"/>
          <w:numId w:val="20"/>
        </w:numPr>
        <w:jc w:val="both"/>
      </w:pPr>
      <w:r>
        <w:t>Wakil Bupati</w:t>
      </w:r>
    </w:p>
    <w:p w:rsidR="006E524B" w:rsidRDefault="006E524B" w:rsidP="006E524B">
      <w:pPr>
        <w:pStyle w:val="ListParagraph"/>
        <w:numPr>
          <w:ilvl w:val="0"/>
          <w:numId w:val="20"/>
        </w:numPr>
        <w:jc w:val="both"/>
      </w:pPr>
      <w:r>
        <w:t>Asisten</w:t>
      </w:r>
    </w:p>
    <w:p w:rsidR="006E524B" w:rsidRDefault="006E524B" w:rsidP="006E524B">
      <w:pPr>
        <w:pStyle w:val="ListParagraph"/>
        <w:numPr>
          <w:ilvl w:val="0"/>
          <w:numId w:val="20"/>
        </w:numPr>
        <w:jc w:val="both"/>
      </w:pPr>
      <w:r>
        <w:t>Sekretaris Daerah</w:t>
      </w:r>
    </w:p>
    <w:p w:rsidR="006E524B" w:rsidRPr="006E524B" w:rsidRDefault="006E524B" w:rsidP="006E524B">
      <w:pPr>
        <w:pStyle w:val="ListParagraph"/>
        <w:numPr>
          <w:ilvl w:val="0"/>
          <w:numId w:val="20"/>
        </w:numPr>
        <w:jc w:val="both"/>
      </w:pPr>
      <w:r>
        <w:t>Bagian Umum</w:t>
      </w:r>
    </w:p>
    <w:p w:rsidR="006538CF" w:rsidRDefault="006538CF" w:rsidP="00BD7B4A">
      <w:pPr>
        <w:pStyle w:val="ListParagraph"/>
        <w:numPr>
          <w:ilvl w:val="1"/>
          <w:numId w:val="7"/>
        </w:numPr>
        <w:ind w:left="426"/>
        <w:jc w:val="both"/>
        <w:rPr>
          <w:i/>
        </w:rPr>
      </w:pPr>
      <w:r>
        <w:rPr>
          <w:i/>
        </w:rPr>
        <w:t>Bagaimana pengarsipan dan pendokumentasian surat masuk ?</w:t>
      </w:r>
    </w:p>
    <w:p w:rsidR="004E5173" w:rsidRPr="004E5173" w:rsidRDefault="004E5173" w:rsidP="004E5173">
      <w:pPr>
        <w:pStyle w:val="ListParagraph"/>
        <w:ind w:left="426"/>
        <w:jc w:val="both"/>
      </w:pPr>
      <w:r>
        <w:t>Pendokumentasian surat masuk adalah dengan melakukan pencatatan di buku besar / agenda. Sedangkan pengarsipan berupa hardcopy dari penggandaan surat.</w:t>
      </w:r>
    </w:p>
    <w:p w:rsidR="006538CF" w:rsidRDefault="006538CF" w:rsidP="00BD7B4A">
      <w:pPr>
        <w:pStyle w:val="ListParagraph"/>
        <w:numPr>
          <w:ilvl w:val="1"/>
          <w:numId w:val="7"/>
        </w:numPr>
        <w:ind w:left="426"/>
        <w:jc w:val="both"/>
        <w:rPr>
          <w:i/>
        </w:rPr>
      </w:pPr>
      <w:r>
        <w:rPr>
          <w:i/>
        </w:rPr>
        <w:t>Masalah apa saja yang dihadapi oleh pihak pemerintah kabupaten Buton Utara dengan penerapan metode tersebut ?</w:t>
      </w:r>
    </w:p>
    <w:p w:rsidR="00A13348" w:rsidRDefault="00417629" w:rsidP="00CB725C">
      <w:pPr>
        <w:pStyle w:val="ListParagraph"/>
        <w:numPr>
          <w:ilvl w:val="0"/>
          <w:numId w:val="21"/>
        </w:numPr>
        <w:ind w:left="851"/>
        <w:jc w:val="both"/>
      </w:pPr>
      <w:r>
        <w:lastRenderedPageBreak/>
        <w:t>M</w:t>
      </w:r>
      <w:r w:rsidR="00A13348">
        <w:t xml:space="preserve">enghabiskan banyak waktu, </w:t>
      </w:r>
    </w:p>
    <w:p w:rsidR="00A13348" w:rsidRDefault="00417629" w:rsidP="00CB725C">
      <w:pPr>
        <w:pStyle w:val="ListParagraph"/>
        <w:numPr>
          <w:ilvl w:val="0"/>
          <w:numId w:val="21"/>
        </w:numPr>
        <w:ind w:left="851"/>
        <w:jc w:val="both"/>
      </w:pPr>
      <w:r>
        <w:t>T</w:t>
      </w:r>
      <w:r w:rsidR="00A13348" w:rsidRPr="008E0C22">
        <w:t xml:space="preserve">idak efisien penggunaan tenaga </w:t>
      </w:r>
      <w:r w:rsidR="00A13348">
        <w:t xml:space="preserve">kerja, </w:t>
      </w:r>
    </w:p>
    <w:p w:rsidR="00A13348" w:rsidRDefault="00417629" w:rsidP="00CB725C">
      <w:pPr>
        <w:pStyle w:val="ListParagraph"/>
        <w:numPr>
          <w:ilvl w:val="0"/>
          <w:numId w:val="21"/>
        </w:numPr>
        <w:ind w:left="851"/>
        <w:jc w:val="both"/>
      </w:pPr>
      <w:r>
        <w:t>P</w:t>
      </w:r>
      <w:r w:rsidR="00A13348" w:rsidRPr="008E0C22">
        <w:t>enanganan peke</w:t>
      </w:r>
      <w:r w:rsidR="00A13348">
        <w:t xml:space="preserve">rjaan yang kurang maksimal,  </w:t>
      </w:r>
    </w:p>
    <w:p w:rsidR="00A13348" w:rsidRDefault="00417629" w:rsidP="00CB725C">
      <w:pPr>
        <w:pStyle w:val="ListParagraph"/>
        <w:numPr>
          <w:ilvl w:val="0"/>
          <w:numId w:val="21"/>
        </w:numPr>
        <w:ind w:left="851"/>
        <w:jc w:val="both"/>
      </w:pPr>
      <w:r>
        <w:t>B</w:t>
      </w:r>
      <w:r w:rsidR="00A13348">
        <w:t xml:space="preserve">agian </w:t>
      </w:r>
      <w:r w:rsidR="00A13348" w:rsidRPr="008E0C22">
        <w:t>administrasi sulit untuk melacak posi</w:t>
      </w:r>
      <w:r w:rsidR="00A13348">
        <w:t xml:space="preserve">si surat dalam waktu cepat,  </w:t>
      </w:r>
    </w:p>
    <w:p w:rsidR="00A13348" w:rsidRDefault="00417629" w:rsidP="00CB725C">
      <w:pPr>
        <w:pStyle w:val="ListParagraph"/>
        <w:numPr>
          <w:ilvl w:val="0"/>
          <w:numId w:val="21"/>
        </w:numPr>
        <w:ind w:left="851"/>
        <w:jc w:val="both"/>
      </w:pPr>
      <w:r>
        <w:t>D</w:t>
      </w:r>
      <w:r w:rsidR="00A13348" w:rsidRPr="008E0C22">
        <w:t>isposisi surat dari pejabat berwenang tidak dapat</w:t>
      </w:r>
      <w:r w:rsidR="00A13348">
        <w:t xml:space="preserve"> dilakukan dengan cepat, dan </w:t>
      </w:r>
    </w:p>
    <w:p w:rsidR="00A13348" w:rsidRPr="00A13348" w:rsidRDefault="00417629" w:rsidP="00CB725C">
      <w:pPr>
        <w:pStyle w:val="ListParagraph"/>
        <w:numPr>
          <w:ilvl w:val="0"/>
          <w:numId w:val="21"/>
        </w:numPr>
        <w:ind w:left="851"/>
        <w:jc w:val="both"/>
      </w:pPr>
      <w:r>
        <w:t>R</w:t>
      </w:r>
      <w:r w:rsidR="00A13348" w:rsidRPr="008E0C22">
        <w:t xml:space="preserve">ute yang sudah ditempuh suatu surat dalam </w:t>
      </w:r>
      <w:r w:rsidR="00A13348" w:rsidRPr="00A7486C">
        <w:rPr>
          <w:i/>
        </w:rPr>
        <w:t>workflow</w:t>
      </w:r>
      <w:r w:rsidR="00A13348" w:rsidRPr="008E0C22">
        <w:t xml:space="preserve"> tidak tercatat</w:t>
      </w:r>
    </w:p>
    <w:p w:rsidR="006538CF" w:rsidRDefault="006538CF" w:rsidP="00BD7B4A">
      <w:pPr>
        <w:pStyle w:val="ListParagraph"/>
        <w:numPr>
          <w:ilvl w:val="1"/>
          <w:numId w:val="7"/>
        </w:numPr>
        <w:ind w:left="426"/>
        <w:jc w:val="both"/>
        <w:rPr>
          <w:i/>
        </w:rPr>
      </w:pPr>
      <w:r>
        <w:rPr>
          <w:i/>
        </w:rPr>
        <w:t>Apa yang diharapkan pada perangkat lunak ini ?</w:t>
      </w:r>
    </w:p>
    <w:p w:rsidR="002F5C1C" w:rsidRDefault="00AE27F4" w:rsidP="002F5C1C">
      <w:pPr>
        <w:pStyle w:val="ListParagraph"/>
        <w:numPr>
          <w:ilvl w:val="0"/>
          <w:numId w:val="22"/>
        </w:numPr>
        <w:ind w:left="851"/>
        <w:jc w:val="both"/>
      </w:pPr>
      <w:r>
        <w:t>Dapat mempercepat proses surat menyurat dinas.</w:t>
      </w:r>
    </w:p>
    <w:p w:rsidR="00AE27F4" w:rsidRDefault="00AE27F4" w:rsidP="00CB725C">
      <w:pPr>
        <w:pStyle w:val="ListParagraph"/>
        <w:numPr>
          <w:ilvl w:val="0"/>
          <w:numId w:val="22"/>
        </w:numPr>
        <w:ind w:left="851"/>
        <w:jc w:val="both"/>
      </w:pPr>
      <w:r>
        <w:t>Meminimalkan hilangnya arsip surat.</w:t>
      </w:r>
    </w:p>
    <w:p w:rsidR="00AE27F4" w:rsidRDefault="002F5C1C" w:rsidP="00CB725C">
      <w:pPr>
        <w:pStyle w:val="ListParagraph"/>
        <w:numPr>
          <w:ilvl w:val="0"/>
          <w:numId w:val="22"/>
        </w:numPr>
        <w:ind w:left="851"/>
        <w:jc w:val="both"/>
      </w:pPr>
      <w:r>
        <w:t>Memudahkan pencarian arsip surat.</w:t>
      </w:r>
    </w:p>
    <w:p w:rsidR="002F5C1C" w:rsidRPr="008103EC" w:rsidRDefault="002F5C1C" w:rsidP="00CB725C">
      <w:pPr>
        <w:pStyle w:val="ListParagraph"/>
        <w:numPr>
          <w:ilvl w:val="0"/>
          <w:numId w:val="22"/>
        </w:numPr>
        <w:ind w:left="851"/>
        <w:jc w:val="both"/>
      </w:pPr>
      <w:r>
        <w:t>Dapat memudahkan dalam pendokumentasian dan pengarsipan surat.</w:t>
      </w:r>
    </w:p>
    <w:p w:rsidR="006538CF" w:rsidRDefault="00BD7B4A" w:rsidP="00BD7B4A">
      <w:pPr>
        <w:pStyle w:val="ListParagraph"/>
        <w:numPr>
          <w:ilvl w:val="1"/>
          <w:numId w:val="7"/>
        </w:numPr>
        <w:ind w:left="426"/>
        <w:jc w:val="both"/>
        <w:rPr>
          <w:i/>
        </w:rPr>
      </w:pPr>
      <w:r>
        <w:rPr>
          <w:i/>
        </w:rPr>
        <w:t>Surat apa saja yang ditangani oleh bagian umum?</w:t>
      </w:r>
    </w:p>
    <w:p w:rsidR="0087405D" w:rsidRPr="0087405D" w:rsidRDefault="0087405D" w:rsidP="0087405D">
      <w:pPr>
        <w:pStyle w:val="ListParagraph"/>
        <w:ind w:left="426"/>
        <w:jc w:val="both"/>
      </w:pPr>
      <w:r>
        <w:t>Surat dengan jenis apapun yang masuk ke pe</w:t>
      </w:r>
      <w:r w:rsidR="00074B00">
        <w:t>merintah kabupaten Buton Utara.</w:t>
      </w:r>
    </w:p>
    <w:sectPr w:rsidR="0087405D" w:rsidRPr="0087405D" w:rsidSect="00954FC7">
      <w:pgSz w:w="8392" w:h="11907" w:code="11"/>
      <w:pgMar w:top="1440" w:right="1440" w:bottom="1440" w:left="1797" w:header="709" w:footer="709" w:gutter="0"/>
      <w:pgNumType w:chapStyle="1" w:chapSep="enDash"/>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3F6583" w:rsidRDefault="003F6583" w:rsidP="00A9253C">
      <w:pPr>
        <w:spacing w:after="0" w:line="240" w:lineRule="auto"/>
      </w:pPr>
      <w:r>
        <w:separator/>
      </w:r>
    </w:p>
  </w:endnote>
  <w:endnote w:type="continuationSeparator" w:id="1">
    <w:p w:rsidR="003F6583" w:rsidRDefault="003F6583" w:rsidP="00A9253C">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21D23" w:rsidRPr="00221D23" w:rsidRDefault="00221D23" w:rsidP="00221D23">
    <w:pPr>
      <w:pStyle w:val="Footer"/>
      <w:jc w:val="right"/>
      <w:rPr>
        <w:i/>
      </w:rPr>
    </w:pPr>
    <w:r>
      <w:rPr>
        <w:i/>
      </w:rPr>
      <w:t>Project Kick Off</w: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21D23" w:rsidRPr="00221D23" w:rsidRDefault="00221D23" w:rsidP="00221D23">
    <w:pPr>
      <w:pStyle w:val="Footer"/>
      <w:jc w:val="right"/>
      <w:rPr>
        <w:i/>
      </w:rPr>
    </w:pPr>
    <w:r>
      <w:rPr>
        <w:i/>
      </w:rPr>
      <w:t>Project Kick Off</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3F6583" w:rsidRDefault="003F6583" w:rsidP="00A9253C">
      <w:pPr>
        <w:spacing w:after="0" w:line="240" w:lineRule="auto"/>
      </w:pPr>
      <w:r>
        <w:separator/>
      </w:r>
    </w:p>
  </w:footnote>
  <w:footnote w:type="continuationSeparator" w:id="1">
    <w:p w:rsidR="003F6583" w:rsidRDefault="003F6583" w:rsidP="00A9253C">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538CF" w:rsidRDefault="006538CF" w:rsidP="000B4C94">
    <w:pPr>
      <w:pStyle w:val="Header"/>
      <w:jc w:val="left"/>
    </w:pPr>
    <w:r>
      <w:t>A-</w:t>
    </w:r>
    <w:sdt>
      <w:sdtPr>
        <w:id w:val="51162713"/>
        <w:docPartObj>
          <w:docPartGallery w:val="Page Numbers (Top of Page)"/>
          <w:docPartUnique/>
        </w:docPartObj>
      </w:sdtPr>
      <w:sdtContent>
        <w:fldSimple w:instr=" PAGE   \* MERGEFORMAT ">
          <w:r w:rsidR="00535A12">
            <w:rPr>
              <w:noProof/>
            </w:rPr>
            <w:t>16</w:t>
          </w:r>
        </w:fldSimple>
      </w:sdtContent>
    </w:sdt>
  </w:p>
  <w:p w:rsidR="006538CF" w:rsidRDefault="006538CF">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51162714"/>
      <w:docPartObj>
        <w:docPartGallery w:val="Page Numbers (Top of Page)"/>
        <w:docPartUnique/>
      </w:docPartObj>
    </w:sdtPr>
    <w:sdtContent>
      <w:p w:rsidR="006538CF" w:rsidRDefault="006538CF" w:rsidP="0013206D">
        <w:pPr>
          <w:pStyle w:val="Header"/>
        </w:pPr>
        <w:r>
          <w:t>A-</w:t>
        </w:r>
        <w:fldSimple w:instr=" PAGE   \* MERGEFORMAT ">
          <w:r w:rsidR="00535A12">
            <w:rPr>
              <w:noProof/>
            </w:rPr>
            <w:t>15</w:t>
          </w:r>
        </w:fldSimple>
      </w:p>
    </w:sdtContent>
  </w:sdt>
  <w:p w:rsidR="006538CF" w:rsidRDefault="006538CF" w:rsidP="00A9253C">
    <w:pPr>
      <w:pStyle w:val="Heading2"/>
      <w:ind w:left="720"/>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51162715"/>
      <w:docPartObj>
        <w:docPartGallery w:val="Page Numbers (Top of Page)"/>
        <w:docPartUnique/>
      </w:docPartObj>
    </w:sdtPr>
    <w:sdtContent>
      <w:p w:rsidR="006538CF" w:rsidRDefault="006538CF" w:rsidP="0013206D">
        <w:pPr>
          <w:pStyle w:val="Header"/>
          <w:jc w:val="center"/>
        </w:pPr>
        <w:r>
          <w:t>1</w:t>
        </w:r>
      </w:p>
    </w:sdtContent>
  </w:sdt>
  <w:p w:rsidR="006538CF" w:rsidRDefault="006538CF">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A771D6B"/>
    <w:multiLevelType w:val="hybridMultilevel"/>
    <w:tmpl w:val="7C786F46"/>
    <w:lvl w:ilvl="0" w:tplc="0421000F">
      <w:start w:val="1"/>
      <w:numFmt w:val="decimal"/>
      <w:lvlText w:val="%1."/>
      <w:lvlJc w:val="left"/>
      <w:pPr>
        <w:ind w:left="3585" w:hanging="360"/>
      </w:pPr>
    </w:lvl>
    <w:lvl w:ilvl="1" w:tplc="04210019" w:tentative="1">
      <w:start w:val="1"/>
      <w:numFmt w:val="lowerLetter"/>
      <w:lvlText w:val="%2."/>
      <w:lvlJc w:val="left"/>
      <w:pPr>
        <w:ind w:left="4305" w:hanging="360"/>
      </w:pPr>
    </w:lvl>
    <w:lvl w:ilvl="2" w:tplc="0421001B" w:tentative="1">
      <w:start w:val="1"/>
      <w:numFmt w:val="lowerRoman"/>
      <w:lvlText w:val="%3."/>
      <w:lvlJc w:val="right"/>
      <w:pPr>
        <w:ind w:left="5025" w:hanging="180"/>
      </w:pPr>
    </w:lvl>
    <w:lvl w:ilvl="3" w:tplc="0421000F" w:tentative="1">
      <w:start w:val="1"/>
      <w:numFmt w:val="decimal"/>
      <w:lvlText w:val="%4."/>
      <w:lvlJc w:val="left"/>
      <w:pPr>
        <w:ind w:left="5745" w:hanging="360"/>
      </w:pPr>
    </w:lvl>
    <w:lvl w:ilvl="4" w:tplc="04210019" w:tentative="1">
      <w:start w:val="1"/>
      <w:numFmt w:val="lowerLetter"/>
      <w:lvlText w:val="%5."/>
      <w:lvlJc w:val="left"/>
      <w:pPr>
        <w:ind w:left="6465" w:hanging="360"/>
      </w:pPr>
    </w:lvl>
    <w:lvl w:ilvl="5" w:tplc="0421001B" w:tentative="1">
      <w:start w:val="1"/>
      <w:numFmt w:val="lowerRoman"/>
      <w:lvlText w:val="%6."/>
      <w:lvlJc w:val="right"/>
      <w:pPr>
        <w:ind w:left="7185" w:hanging="180"/>
      </w:pPr>
    </w:lvl>
    <w:lvl w:ilvl="6" w:tplc="0421000F" w:tentative="1">
      <w:start w:val="1"/>
      <w:numFmt w:val="decimal"/>
      <w:lvlText w:val="%7."/>
      <w:lvlJc w:val="left"/>
      <w:pPr>
        <w:ind w:left="7905" w:hanging="360"/>
      </w:pPr>
    </w:lvl>
    <w:lvl w:ilvl="7" w:tplc="04210019" w:tentative="1">
      <w:start w:val="1"/>
      <w:numFmt w:val="lowerLetter"/>
      <w:lvlText w:val="%8."/>
      <w:lvlJc w:val="left"/>
      <w:pPr>
        <w:ind w:left="8625" w:hanging="360"/>
      </w:pPr>
    </w:lvl>
    <w:lvl w:ilvl="8" w:tplc="0421001B" w:tentative="1">
      <w:start w:val="1"/>
      <w:numFmt w:val="lowerRoman"/>
      <w:lvlText w:val="%9."/>
      <w:lvlJc w:val="right"/>
      <w:pPr>
        <w:ind w:left="9345" w:hanging="180"/>
      </w:pPr>
    </w:lvl>
  </w:abstractNum>
  <w:abstractNum w:abstractNumId="1">
    <w:nsid w:val="144D7B14"/>
    <w:multiLevelType w:val="hybridMultilevel"/>
    <w:tmpl w:val="069E2AB0"/>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
    <w:nsid w:val="1A8D5C41"/>
    <w:multiLevelType w:val="hybridMultilevel"/>
    <w:tmpl w:val="36D873B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nsid w:val="23D84437"/>
    <w:multiLevelType w:val="hybridMultilevel"/>
    <w:tmpl w:val="D9E4AF4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nsid w:val="2AE25B5C"/>
    <w:multiLevelType w:val="hybridMultilevel"/>
    <w:tmpl w:val="89424E90"/>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nsid w:val="2CE179D3"/>
    <w:multiLevelType w:val="hybridMultilevel"/>
    <w:tmpl w:val="1EF05774"/>
    <w:lvl w:ilvl="0" w:tplc="1950754E">
      <w:start w:val="1"/>
      <w:numFmt w:val="decimal"/>
      <w:lvlText w:val="A.%1."/>
      <w:lvlJc w:val="left"/>
      <w:pPr>
        <w:ind w:left="720" w:hanging="360"/>
      </w:pPr>
      <w:rPr>
        <w:rFonts w:hint="default"/>
      </w:r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nsid w:val="30241A38"/>
    <w:multiLevelType w:val="hybridMultilevel"/>
    <w:tmpl w:val="3E0CBEF4"/>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nsid w:val="36E4121B"/>
    <w:multiLevelType w:val="hybridMultilevel"/>
    <w:tmpl w:val="A874F416"/>
    <w:lvl w:ilvl="0" w:tplc="04210001">
      <w:start w:val="1"/>
      <w:numFmt w:val="bullet"/>
      <w:lvlText w:val=""/>
      <w:lvlJc w:val="left"/>
      <w:pPr>
        <w:ind w:left="1146" w:hanging="360"/>
      </w:pPr>
      <w:rPr>
        <w:rFonts w:ascii="Symbol" w:hAnsi="Symbol" w:hint="default"/>
      </w:rPr>
    </w:lvl>
    <w:lvl w:ilvl="1" w:tplc="04210003" w:tentative="1">
      <w:start w:val="1"/>
      <w:numFmt w:val="bullet"/>
      <w:lvlText w:val="o"/>
      <w:lvlJc w:val="left"/>
      <w:pPr>
        <w:ind w:left="1866" w:hanging="360"/>
      </w:pPr>
      <w:rPr>
        <w:rFonts w:ascii="Courier New" w:hAnsi="Courier New" w:cs="Courier New" w:hint="default"/>
      </w:rPr>
    </w:lvl>
    <w:lvl w:ilvl="2" w:tplc="04210005" w:tentative="1">
      <w:start w:val="1"/>
      <w:numFmt w:val="bullet"/>
      <w:lvlText w:val=""/>
      <w:lvlJc w:val="left"/>
      <w:pPr>
        <w:ind w:left="2586" w:hanging="360"/>
      </w:pPr>
      <w:rPr>
        <w:rFonts w:ascii="Wingdings" w:hAnsi="Wingdings" w:hint="default"/>
      </w:rPr>
    </w:lvl>
    <w:lvl w:ilvl="3" w:tplc="04210001" w:tentative="1">
      <w:start w:val="1"/>
      <w:numFmt w:val="bullet"/>
      <w:lvlText w:val=""/>
      <w:lvlJc w:val="left"/>
      <w:pPr>
        <w:ind w:left="3306" w:hanging="360"/>
      </w:pPr>
      <w:rPr>
        <w:rFonts w:ascii="Symbol" w:hAnsi="Symbol" w:hint="default"/>
      </w:rPr>
    </w:lvl>
    <w:lvl w:ilvl="4" w:tplc="04210003" w:tentative="1">
      <w:start w:val="1"/>
      <w:numFmt w:val="bullet"/>
      <w:lvlText w:val="o"/>
      <w:lvlJc w:val="left"/>
      <w:pPr>
        <w:ind w:left="4026" w:hanging="360"/>
      </w:pPr>
      <w:rPr>
        <w:rFonts w:ascii="Courier New" w:hAnsi="Courier New" w:cs="Courier New" w:hint="default"/>
      </w:rPr>
    </w:lvl>
    <w:lvl w:ilvl="5" w:tplc="04210005" w:tentative="1">
      <w:start w:val="1"/>
      <w:numFmt w:val="bullet"/>
      <w:lvlText w:val=""/>
      <w:lvlJc w:val="left"/>
      <w:pPr>
        <w:ind w:left="4746" w:hanging="360"/>
      </w:pPr>
      <w:rPr>
        <w:rFonts w:ascii="Wingdings" w:hAnsi="Wingdings" w:hint="default"/>
      </w:rPr>
    </w:lvl>
    <w:lvl w:ilvl="6" w:tplc="04210001" w:tentative="1">
      <w:start w:val="1"/>
      <w:numFmt w:val="bullet"/>
      <w:lvlText w:val=""/>
      <w:lvlJc w:val="left"/>
      <w:pPr>
        <w:ind w:left="5466" w:hanging="360"/>
      </w:pPr>
      <w:rPr>
        <w:rFonts w:ascii="Symbol" w:hAnsi="Symbol" w:hint="default"/>
      </w:rPr>
    </w:lvl>
    <w:lvl w:ilvl="7" w:tplc="04210003" w:tentative="1">
      <w:start w:val="1"/>
      <w:numFmt w:val="bullet"/>
      <w:lvlText w:val="o"/>
      <w:lvlJc w:val="left"/>
      <w:pPr>
        <w:ind w:left="6186" w:hanging="360"/>
      </w:pPr>
      <w:rPr>
        <w:rFonts w:ascii="Courier New" w:hAnsi="Courier New" w:cs="Courier New" w:hint="default"/>
      </w:rPr>
    </w:lvl>
    <w:lvl w:ilvl="8" w:tplc="04210005" w:tentative="1">
      <w:start w:val="1"/>
      <w:numFmt w:val="bullet"/>
      <w:lvlText w:val=""/>
      <w:lvlJc w:val="left"/>
      <w:pPr>
        <w:ind w:left="6906" w:hanging="360"/>
      </w:pPr>
      <w:rPr>
        <w:rFonts w:ascii="Wingdings" w:hAnsi="Wingdings" w:hint="default"/>
      </w:rPr>
    </w:lvl>
  </w:abstractNum>
  <w:abstractNum w:abstractNumId="8">
    <w:nsid w:val="38A6000D"/>
    <w:multiLevelType w:val="hybridMultilevel"/>
    <w:tmpl w:val="CD8E68C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
    <w:nsid w:val="48010867"/>
    <w:multiLevelType w:val="hybridMultilevel"/>
    <w:tmpl w:val="0D9096D4"/>
    <w:lvl w:ilvl="0" w:tplc="0421000F">
      <w:start w:val="1"/>
      <w:numFmt w:val="decimal"/>
      <w:lvlText w:val="%1."/>
      <w:lvlJc w:val="left"/>
      <w:pPr>
        <w:ind w:left="7170" w:hanging="360"/>
      </w:pPr>
    </w:lvl>
    <w:lvl w:ilvl="1" w:tplc="04210019" w:tentative="1">
      <w:start w:val="1"/>
      <w:numFmt w:val="lowerLetter"/>
      <w:lvlText w:val="%2."/>
      <w:lvlJc w:val="left"/>
      <w:pPr>
        <w:ind w:left="7890" w:hanging="360"/>
      </w:pPr>
    </w:lvl>
    <w:lvl w:ilvl="2" w:tplc="0421001B" w:tentative="1">
      <w:start w:val="1"/>
      <w:numFmt w:val="lowerRoman"/>
      <w:lvlText w:val="%3."/>
      <w:lvlJc w:val="right"/>
      <w:pPr>
        <w:ind w:left="8610" w:hanging="180"/>
      </w:pPr>
    </w:lvl>
    <w:lvl w:ilvl="3" w:tplc="0421000F" w:tentative="1">
      <w:start w:val="1"/>
      <w:numFmt w:val="decimal"/>
      <w:lvlText w:val="%4."/>
      <w:lvlJc w:val="left"/>
      <w:pPr>
        <w:ind w:left="9330" w:hanging="360"/>
      </w:pPr>
    </w:lvl>
    <w:lvl w:ilvl="4" w:tplc="04210019" w:tentative="1">
      <w:start w:val="1"/>
      <w:numFmt w:val="lowerLetter"/>
      <w:lvlText w:val="%5."/>
      <w:lvlJc w:val="left"/>
      <w:pPr>
        <w:ind w:left="10050" w:hanging="360"/>
      </w:pPr>
    </w:lvl>
    <w:lvl w:ilvl="5" w:tplc="0421001B" w:tentative="1">
      <w:start w:val="1"/>
      <w:numFmt w:val="lowerRoman"/>
      <w:lvlText w:val="%6."/>
      <w:lvlJc w:val="right"/>
      <w:pPr>
        <w:ind w:left="10770" w:hanging="180"/>
      </w:pPr>
    </w:lvl>
    <w:lvl w:ilvl="6" w:tplc="0421000F" w:tentative="1">
      <w:start w:val="1"/>
      <w:numFmt w:val="decimal"/>
      <w:lvlText w:val="%7."/>
      <w:lvlJc w:val="left"/>
      <w:pPr>
        <w:ind w:left="11490" w:hanging="360"/>
      </w:pPr>
    </w:lvl>
    <w:lvl w:ilvl="7" w:tplc="04210019" w:tentative="1">
      <w:start w:val="1"/>
      <w:numFmt w:val="lowerLetter"/>
      <w:lvlText w:val="%8."/>
      <w:lvlJc w:val="left"/>
      <w:pPr>
        <w:ind w:left="12210" w:hanging="360"/>
      </w:pPr>
    </w:lvl>
    <w:lvl w:ilvl="8" w:tplc="0421001B" w:tentative="1">
      <w:start w:val="1"/>
      <w:numFmt w:val="lowerRoman"/>
      <w:lvlText w:val="%9."/>
      <w:lvlJc w:val="right"/>
      <w:pPr>
        <w:ind w:left="12930" w:hanging="180"/>
      </w:pPr>
    </w:lvl>
  </w:abstractNum>
  <w:abstractNum w:abstractNumId="10">
    <w:nsid w:val="501169F3"/>
    <w:multiLevelType w:val="hybridMultilevel"/>
    <w:tmpl w:val="658886B6"/>
    <w:lvl w:ilvl="0" w:tplc="04210005">
      <w:start w:val="1"/>
      <w:numFmt w:val="bullet"/>
      <w:lvlText w:val=""/>
      <w:lvlJc w:val="left"/>
      <w:pPr>
        <w:ind w:left="720" w:hanging="360"/>
      </w:pPr>
      <w:rPr>
        <w:rFonts w:ascii="Wingdings" w:hAnsi="Wingdings"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1">
    <w:nsid w:val="51B1467B"/>
    <w:multiLevelType w:val="hybridMultilevel"/>
    <w:tmpl w:val="47BA0AEC"/>
    <w:lvl w:ilvl="0" w:tplc="1950754E">
      <w:start w:val="1"/>
      <w:numFmt w:val="decimal"/>
      <w:lvlText w:val="A.%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nsid w:val="520D742E"/>
    <w:multiLevelType w:val="hybridMultilevel"/>
    <w:tmpl w:val="9EDA9244"/>
    <w:lvl w:ilvl="0" w:tplc="8E749794">
      <w:start w:val="1"/>
      <w:numFmt w:val="decimal"/>
      <w:lvlText w:val="A.2.%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nsid w:val="552D53F0"/>
    <w:multiLevelType w:val="multilevel"/>
    <w:tmpl w:val="DBEEF376"/>
    <w:lvl w:ilvl="0">
      <w:start w:val="1"/>
      <w:numFmt w:val="upperLetter"/>
      <w:pStyle w:val="Heading1"/>
      <w:lvlText w:val="%1."/>
      <w:lvlJc w:val="left"/>
      <w:pPr>
        <w:ind w:left="0" w:firstLine="0"/>
      </w:pPr>
      <w:rPr>
        <w:rFonts w:hint="default"/>
      </w:rPr>
    </w:lvl>
    <w:lvl w:ilvl="1">
      <w:start w:val="1"/>
      <w:numFmt w:val="upperLetter"/>
      <w:lvlText w:val="%2."/>
      <w:lvlJc w:val="left"/>
      <w:pPr>
        <w:ind w:left="720" w:firstLine="0"/>
      </w:pPr>
      <w:rPr>
        <w:rFonts w:hint="default"/>
      </w:rPr>
    </w:lvl>
    <w:lvl w:ilvl="2">
      <w:start w:val="1"/>
      <w:numFmt w:val="decimal"/>
      <w:lvlText w:val="%3."/>
      <w:lvlJc w:val="left"/>
      <w:pPr>
        <w:ind w:left="1440" w:firstLine="0"/>
      </w:pPr>
      <w:rPr>
        <w:rFonts w:hint="default"/>
      </w:rPr>
    </w:lvl>
    <w:lvl w:ilvl="3">
      <w:start w:val="1"/>
      <w:numFmt w:val="lowerLetter"/>
      <w:pStyle w:val="Heading4"/>
      <w:lvlText w:val="%4)"/>
      <w:lvlJc w:val="left"/>
      <w:pPr>
        <w:ind w:left="2160" w:firstLine="0"/>
      </w:pPr>
      <w:rPr>
        <w:rFonts w:hint="default"/>
      </w:rPr>
    </w:lvl>
    <w:lvl w:ilvl="4">
      <w:start w:val="1"/>
      <w:numFmt w:val="decimal"/>
      <w:pStyle w:val="Heading5"/>
      <w:lvlText w:val="(%5)"/>
      <w:lvlJc w:val="left"/>
      <w:pPr>
        <w:ind w:left="2880" w:firstLine="0"/>
      </w:pPr>
      <w:rPr>
        <w:rFonts w:hint="default"/>
      </w:rPr>
    </w:lvl>
    <w:lvl w:ilvl="5">
      <w:start w:val="1"/>
      <w:numFmt w:val="lowerLetter"/>
      <w:pStyle w:val="Heading6"/>
      <w:lvlText w:val="(%6)"/>
      <w:lvlJc w:val="left"/>
      <w:pPr>
        <w:ind w:left="3600" w:firstLine="0"/>
      </w:pPr>
      <w:rPr>
        <w:rFonts w:hint="default"/>
      </w:rPr>
    </w:lvl>
    <w:lvl w:ilvl="6">
      <w:start w:val="1"/>
      <w:numFmt w:val="lowerRoman"/>
      <w:pStyle w:val="Heading7"/>
      <w:lvlText w:val="(%7)"/>
      <w:lvlJc w:val="left"/>
      <w:pPr>
        <w:ind w:left="4320" w:firstLine="0"/>
      </w:pPr>
      <w:rPr>
        <w:rFonts w:hint="default"/>
      </w:rPr>
    </w:lvl>
    <w:lvl w:ilvl="7">
      <w:start w:val="1"/>
      <w:numFmt w:val="lowerLetter"/>
      <w:pStyle w:val="Heading8"/>
      <w:lvlText w:val="(%8)"/>
      <w:lvlJc w:val="left"/>
      <w:pPr>
        <w:ind w:left="5040" w:firstLine="0"/>
      </w:pPr>
      <w:rPr>
        <w:rFonts w:hint="default"/>
      </w:rPr>
    </w:lvl>
    <w:lvl w:ilvl="8">
      <w:start w:val="1"/>
      <w:numFmt w:val="lowerRoman"/>
      <w:pStyle w:val="Heading9"/>
      <w:lvlText w:val="(%9)"/>
      <w:lvlJc w:val="left"/>
      <w:pPr>
        <w:ind w:left="5760" w:firstLine="0"/>
      </w:pPr>
      <w:rPr>
        <w:rFonts w:hint="default"/>
      </w:rPr>
    </w:lvl>
  </w:abstractNum>
  <w:abstractNum w:abstractNumId="14">
    <w:nsid w:val="55794AFF"/>
    <w:multiLevelType w:val="hybridMultilevel"/>
    <w:tmpl w:val="E00A6154"/>
    <w:lvl w:ilvl="0" w:tplc="04210005">
      <w:start w:val="1"/>
      <w:numFmt w:val="bullet"/>
      <w:lvlText w:val=""/>
      <w:lvlJc w:val="left"/>
      <w:pPr>
        <w:ind w:left="720" w:hanging="360"/>
      </w:pPr>
      <w:rPr>
        <w:rFonts w:ascii="Wingdings" w:hAnsi="Wingdings"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5">
    <w:nsid w:val="648920A6"/>
    <w:multiLevelType w:val="hybridMultilevel"/>
    <w:tmpl w:val="522CDE10"/>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
    <w:nsid w:val="651C2384"/>
    <w:multiLevelType w:val="hybridMultilevel"/>
    <w:tmpl w:val="5442C4D0"/>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7">
    <w:nsid w:val="696B768E"/>
    <w:multiLevelType w:val="hybridMultilevel"/>
    <w:tmpl w:val="D036201E"/>
    <w:lvl w:ilvl="0" w:tplc="2D2EB9E4">
      <w:start w:val="1"/>
      <w:numFmt w:val="decimal"/>
      <w:lvlText w:val="A.1.%1"/>
      <w:lvlJc w:val="left"/>
      <w:pPr>
        <w:ind w:left="1998" w:hanging="360"/>
      </w:pPr>
      <w:rPr>
        <w:rFonts w:hint="default"/>
      </w:rPr>
    </w:lvl>
    <w:lvl w:ilvl="1" w:tplc="04210019" w:tentative="1">
      <w:start w:val="1"/>
      <w:numFmt w:val="lowerLetter"/>
      <w:lvlText w:val="%2."/>
      <w:lvlJc w:val="left"/>
      <w:pPr>
        <w:ind w:left="2718" w:hanging="360"/>
      </w:pPr>
    </w:lvl>
    <w:lvl w:ilvl="2" w:tplc="0421001B" w:tentative="1">
      <w:start w:val="1"/>
      <w:numFmt w:val="lowerRoman"/>
      <w:lvlText w:val="%3."/>
      <w:lvlJc w:val="right"/>
      <w:pPr>
        <w:ind w:left="3438" w:hanging="180"/>
      </w:pPr>
    </w:lvl>
    <w:lvl w:ilvl="3" w:tplc="0421000F" w:tentative="1">
      <w:start w:val="1"/>
      <w:numFmt w:val="decimal"/>
      <w:lvlText w:val="%4."/>
      <w:lvlJc w:val="left"/>
      <w:pPr>
        <w:ind w:left="4158" w:hanging="360"/>
      </w:pPr>
    </w:lvl>
    <w:lvl w:ilvl="4" w:tplc="04210019" w:tentative="1">
      <w:start w:val="1"/>
      <w:numFmt w:val="lowerLetter"/>
      <w:lvlText w:val="%5."/>
      <w:lvlJc w:val="left"/>
      <w:pPr>
        <w:ind w:left="4878" w:hanging="360"/>
      </w:pPr>
    </w:lvl>
    <w:lvl w:ilvl="5" w:tplc="0421001B" w:tentative="1">
      <w:start w:val="1"/>
      <w:numFmt w:val="lowerRoman"/>
      <w:lvlText w:val="%6."/>
      <w:lvlJc w:val="right"/>
      <w:pPr>
        <w:ind w:left="5598" w:hanging="180"/>
      </w:pPr>
    </w:lvl>
    <w:lvl w:ilvl="6" w:tplc="0421000F" w:tentative="1">
      <w:start w:val="1"/>
      <w:numFmt w:val="decimal"/>
      <w:lvlText w:val="%7."/>
      <w:lvlJc w:val="left"/>
      <w:pPr>
        <w:ind w:left="6318" w:hanging="360"/>
      </w:pPr>
    </w:lvl>
    <w:lvl w:ilvl="7" w:tplc="04210019" w:tentative="1">
      <w:start w:val="1"/>
      <w:numFmt w:val="lowerLetter"/>
      <w:lvlText w:val="%8."/>
      <w:lvlJc w:val="left"/>
      <w:pPr>
        <w:ind w:left="7038" w:hanging="360"/>
      </w:pPr>
    </w:lvl>
    <w:lvl w:ilvl="8" w:tplc="0421001B" w:tentative="1">
      <w:start w:val="1"/>
      <w:numFmt w:val="lowerRoman"/>
      <w:lvlText w:val="%9."/>
      <w:lvlJc w:val="right"/>
      <w:pPr>
        <w:ind w:left="7758" w:hanging="180"/>
      </w:pPr>
    </w:lvl>
  </w:abstractNum>
  <w:abstractNum w:abstractNumId="18">
    <w:nsid w:val="71575D12"/>
    <w:multiLevelType w:val="hybridMultilevel"/>
    <w:tmpl w:val="A4282696"/>
    <w:lvl w:ilvl="0" w:tplc="04210001">
      <w:start w:val="1"/>
      <w:numFmt w:val="bullet"/>
      <w:lvlText w:val=""/>
      <w:lvlJc w:val="left"/>
      <w:pPr>
        <w:ind w:left="1146" w:hanging="360"/>
      </w:pPr>
      <w:rPr>
        <w:rFonts w:ascii="Symbol" w:hAnsi="Symbol" w:hint="default"/>
      </w:rPr>
    </w:lvl>
    <w:lvl w:ilvl="1" w:tplc="04210003" w:tentative="1">
      <w:start w:val="1"/>
      <w:numFmt w:val="bullet"/>
      <w:lvlText w:val="o"/>
      <w:lvlJc w:val="left"/>
      <w:pPr>
        <w:ind w:left="1866" w:hanging="360"/>
      </w:pPr>
      <w:rPr>
        <w:rFonts w:ascii="Courier New" w:hAnsi="Courier New" w:cs="Courier New" w:hint="default"/>
      </w:rPr>
    </w:lvl>
    <w:lvl w:ilvl="2" w:tplc="04210005" w:tentative="1">
      <w:start w:val="1"/>
      <w:numFmt w:val="bullet"/>
      <w:lvlText w:val=""/>
      <w:lvlJc w:val="left"/>
      <w:pPr>
        <w:ind w:left="2586" w:hanging="360"/>
      </w:pPr>
      <w:rPr>
        <w:rFonts w:ascii="Wingdings" w:hAnsi="Wingdings" w:hint="default"/>
      </w:rPr>
    </w:lvl>
    <w:lvl w:ilvl="3" w:tplc="04210001" w:tentative="1">
      <w:start w:val="1"/>
      <w:numFmt w:val="bullet"/>
      <w:lvlText w:val=""/>
      <w:lvlJc w:val="left"/>
      <w:pPr>
        <w:ind w:left="3306" w:hanging="360"/>
      </w:pPr>
      <w:rPr>
        <w:rFonts w:ascii="Symbol" w:hAnsi="Symbol" w:hint="default"/>
      </w:rPr>
    </w:lvl>
    <w:lvl w:ilvl="4" w:tplc="04210003" w:tentative="1">
      <w:start w:val="1"/>
      <w:numFmt w:val="bullet"/>
      <w:lvlText w:val="o"/>
      <w:lvlJc w:val="left"/>
      <w:pPr>
        <w:ind w:left="4026" w:hanging="360"/>
      </w:pPr>
      <w:rPr>
        <w:rFonts w:ascii="Courier New" w:hAnsi="Courier New" w:cs="Courier New" w:hint="default"/>
      </w:rPr>
    </w:lvl>
    <w:lvl w:ilvl="5" w:tplc="04210005" w:tentative="1">
      <w:start w:val="1"/>
      <w:numFmt w:val="bullet"/>
      <w:lvlText w:val=""/>
      <w:lvlJc w:val="left"/>
      <w:pPr>
        <w:ind w:left="4746" w:hanging="360"/>
      </w:pPr>
      <w:rPr>
        <w:rFonts w:ascii="Wingdings" w:hAnsi="Wingdings" w:hint="default"/>
      </w:rPr>
    </w:lvl>
    <w:lvl w:ilvl="6" w:tplc="04210001" w:tentative="1">
      <w:start w:val="1"/>
      <w:numFmt w:val="bullet"/>
      <w:lvlText w:val=""/>
      <w:lvlJc w:val="left"/>
      <w:pPr>
        <w:ind w:left="5466" w:hanging="360"/>
      </w:pPr>
      <w:rPr>
        <w:rFonts w:ascii="Symbol" w:hAnsi="Symbol" w:hint="default"/>
      </w:rPr>
    </w:lvl>
    <w:lvl w:ilvl="7" w:tplc="04210003" w:tentative="1">
      <w:start w:val="1"/>
      <w:numFmt w:val="bullet"/>
      <w:lvlText w:val="o"/>
      <w:lvlJc w:val="left"/>
      <w:pPr>
        <w:ind w:left="6186" w:hanging="360"/>
      </w:pPr>
      <w:rPr>
        <w:rFonts w:ascii="Courier New" w:hAnsi="Courier New" w:cs="Courier New" w:hint="default"/>
      </w:rPr>
    </w:lvl>
    <w:lvl w:ilvl="8" w:tplc="04210005" w:tentative="1">
      <w:start w:val="1"/>
      <w:numFmt w:val="bullet"/>
      <w:lvlText w:val=""/>
      <w:lvlJc w:val="left"/>
      <w:pPr>
        <w:ind w:left="6906" w:hanging="360"/>
      </w:pPr>
      <w:rPr>
        <w:rFonts w:ascii="Wingdings" w:hAnsi="Wingdings" w:hint="default"/>
      </w:rPr>
    </w:lvl>
  </w:abstractNum>
  <w:abstractNum w:abstractNumId="19">
    <w:nsid w:val="754C4349"/>
    <w:multiLevelType w:val="multilevel"/>
    <w:tmpl w:val="671AB292"/>
    <w:lvl w:ilvl="0">
      <w:start w:val="1"/>
      <w:numFmt w:val="decimal"/>
      <w:lvlText w:val="%1"/>
      <w:lvlJc w:val="left"/>
      <w:pPr>
        <w:ind w:left="360" w:hanging="360"/>
      </w:pPr>
      <w:rPr>
        <w:rFonts w:hint="default"/>
        <w:color w:val="000000"/>
        <w:position w:val="0"/>
        <w:sz w:val="24"/>
      </w:rPr>
    </w:lvl>
    <w:lvl w:ilvl="1">
      <w:start w:val="1"/>
      <w:numFmt w:val="decimal"/>
      <w:pStyle w:val="SubBab"/>
      <w:lvlText w:val="%1.%2"/>
      <w:lvlJc w:val="left"/>
      <w:pPr>
        <w:ind w:left="792" w:hanging="432"/>
      </w:pPr>
      <w:rPr>
        <w:rFonts w:ascii="Times New Roman" w:hAnsi="Times New Roman" w:cs="Times New Roman"/>
        <w:b/>
        <w:bCs w:val="0"/>
        <w:i w:val="0"/>
        <w:iCs w:val="0"/>
        <w:caps w:val="0"/>
        <w:smallCaps w:val="0"/>
        <w:strike w:val="0"/>
        <w:dstrike w:val="0"/>
        <w:outline w:val="0"/>
        <w:shadow w:val="0"/>
        <w:emboss w:val="0"/>
        <w:imprint w:val="0"/>
        <w:noProof w:val="0"/>
        <w:vanish w:val="0"/>
        <w:color w:val="000000"/>
        <w:spacing w:val="0"/>
        <w:kern w:val="0"/>
        <w:position w:val="0"/>
        <w:u w:val="none"/>
        <w:vertAlign w:val="baseline"/>
        <w:em w:val="none"/>
      </w:rPr>
    </w:lvl>
    <w:lvl w:ilvl="2">
      <w:start w:val="1"/>
      <w:numFmt w:val="decimal"/>
      <w:pStyle w:val="bab111"/>
      <w:lvlText w:val="%1.%2.%3"/>
      <w:lvlJc w:val="left"/>
      <w:pPr>
        <w:ind w:left="646" w:hanging="504"/>
      </w:pPr>
      <w:rPr>
        <w:rFonts w:ascii="Times New Roman" w:hAnsi="Times New Roman" w:cs="Times New Roman"/>
        <w:b/>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3">
      <w:start w:val="1"/>
      <w:numFmt w:val="decimal"/>
      <w:lvlText w:val="%1.%2.%3.%4"/>
      <w:lvlJc w:val="left"/>
      <w:pPr>
        <w:ind w:left="1728" w:hanging="648"/>
      </w:pPr>
      <w:rPr>
        <w:rFonts w:hint="default"/>
        <w:color w:val="000000"/>
        <w:position w:val="0"/>
        <w:sz w:val="24"/>
      </w:rPr>
    </w:lvl>
    <w:lvl w:ilvl="4">
      <w:start w:val="1"/>
      <w:numFmt w:val="decimal"/>
      <w:lvlText w:val="%1.%2.%3.%4.%5"/>
      <w:lvlJc w:val="left"/>
      <w:pPr>
        <w:ind w:left="2232" w:hanging="792"/>
      </w:pPr>
      <w:rPr>
        <w:rFonts w:hint="default"/>
        <w:color w:val="000000"/>
        <w:position w:val="0"/>
        <w:sz w:val="24"/>
      </w:rPr>
    </w:lvl>
    <w:lvl w:ilvl="5">
      <w:start w:val="1"/>
      <w:numFmt w:val="decimal"/>
      <w:lvlText w:val="%1.%2.%3.%4.%5.%6"/>
      <w:lvlJc w:val="left"/>
      <w:pPr>
        <w:ind w:left="2736" w:hanging="936"/>
      </w:pPr>
      <w:rPr>
        <w:rFonts w:hint="default"/>
        <w:color w:val="000000"/>
        <w:position w:val="0"/>
        <w:sz w:val="24"/>
      </w:rPr>
    </w:lvl>
    <w:lvl w:ilvl="6">
      <w:start w:val="1"/>
      <w:numFmt w:val="decimal"/>
      <w:lvlText w:val="%1.%2.%3.%4.%5.%6.%7"/>
      <w:lvlJc w:val="left"/>
      <w:pPr>
        <w:ind w:left="3240" w:hanging="1080"/>
      </w:pPr>
      <w:rPr>
        <w:rFonts w:hint="default"/>
        <w:color w:val="000000"/>
        <w:position w:val="0"/>
        <w:sz w:val="24"/>
      </w:rPr>
    </w:lvl>
    <w:lvl w:ilvl="7">
      <w:start w:val="1"/>
      <w:numFmt w:val="decimal"/>
      <w:lvlText w:val="%1.%2.%3.%4.%5.%6.%7.%8"/>
      <w:lvlJc w:val="left"/>
      <w:pPr>
        <w:ind w:left="3744" w:hanging="1224"/>
      </w:pPr>
      <w:rPr>
        <w:rFonts w:hint="default"/>
        <w:color w:val="000000"/>
        <w:position w:val="0"/>
        <w:sz w:val="24"/>
      </w:rPr>
    </w:lvl>
    <w:lvl w:ilvl="8">
      <w:start w:val="1"/>
      <w:numFmt w:val="decimal"/>
      <w:lvlText w:val="%1.%2.%3.%4.%5.%6.%7.%8.%9"/>
      <w:lvlJc w:val="left"/>
      <w:pPr>
        <w:ind w:left="4320" w:hanging="1440"/>
      </w:pPr>
      <w:rPr>
        <w:rFonts w:hint="default"/>
        <w:color w:val="000000"/>
        <w:position w:val="0"/>
        <w:sz w:val="24"/>
      </w:rPr>
    </w:lvl>
  </w:abstractNum>
  <w:abstractNum w:abstractNumId="20">
    <w:nsid w:val="779F6676"/>
    <w:multiLevelType w:val="multilevel"/>
    <w:tmpl w:val="71EE30B2"/>
    <w:lvl w:ilvl="0">
      <w:start w:val="1"/>
      <w:numFmt w:val="decimal"/>
      <w:lvlText w:val="%1."/>
      <w:lvlJc w:val="left"/>
      <w:pPr>
        <w:tabs>
          <w:tab w:val="num" w:pos="720"/>
        </w:tabs>
        <w:ind w:left="720" w:hanging="360"/>
      </w:pPr>
      <w:rPr>
        <w:rFonts w:ascii="Times New Roman" w:hAnsi="Times New Roman" w:cs="Times New Roman" w:hint="default"/>
        <w:b/>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1">
      <w:start w:val="1"/>
      <w:numFmt w:val="decimal"/>
      <w:isLgl/>
      <w:lvlText w:val="%1.%2"/>
      <w:lvlJc w:val="left"/>
      <w:pPr>
        <w:tabs>
          <w:tab w:val="num" w:pos="1080"/>
        </w:tabs>
        <w:ind w:left="1080" w:hanging="360"/>
      </w:pPr>
      <w:rPr>
        <w:rFonts w:hint="default"/>
      </w:rPr>
    </w:lvl>
    <w:lvl w:ilvl="2">
      <w:start w:val="1"/>
      <w:numFmt w:val="decimal"/>
      <w:isLgl/>
      <w:lvlText w:val="%1.%2.%3"/>
      <w:lvlJc w:val="left"/>
      <w:pPr>
        <w:tabs>
          <w:tab w:val="num" w:pos="1800"/>
        </w:tabs>
        <w:ind w:left="1800" w:hanging="720"/>
      </w:pPr>
      <w:rPr>
        <w:rFonts w:hint="default"/>
      </w:rPr>
    </w:lvl>
    <w:lvl w:ilvl="3">
      <w:start w:val="1"/>
      <w:numFmt w:val="decimal"/>
      <w:isLgl/>
      <w:lvlText w:val="%1.%2.%3.%4"/>
      <w:lvlJc w:val="left"/>
      <w:pPr>
        <w:tabs>
          <w:tab w:val="num" w:pos="2160"/>
        </w:tabs>
        <w:ind w:left="2160" w:hanging="720"/>
      </w:pPr>
      <w:rPr>
        <w:rFonts w:hint="default"/>
      </w:rPr>
    </w:lvl>
    <w:lvl w:ilvl="4">
      <w:start w:val="1"/>
      <w:numFmt w:val="decimal"/>
      <w:isLgl/>
      <w:lvlText w:val="%1.%2.%3.%4.%5"/>
      <w:lvlJc w:val="left"/>
      <w:pPr>
        <w:tabs>
          <w:tab w:val="num" w:pos="2880"/>
        </w:tabs>
        <w:ind w:left="2880" w:hanging="1080"/>
      </w:pPr>
      <w:rPr>
        <w:rFonts w:hint="default"/>
      </w:rPr>
    </w:lvl>
    <w:lvl w:ilvl="5">
      <w:start w:val="1"/>
      <w:numFmt w:val="decimal"/>
      <w:isLgl/>
      <w:lvlText w:val="%1.%2.%3.%4.%5.%6"/>
      <w:lvlJc w:val="left"/>
      <w:pPr>
        <w:tabs>
          <w:tab w:val="num" w:pos="3240"/>
        </w:tabs>
        <w:ind w:left="3240" w:hanging="1080"/>
      </w:pPr>
      <w:rPr>
        <w:rFonts w:hint="default"/>
      </w:rPr>
    </w:lvl>
    <w:lvl w:ilvl="6">
      <w:start w:val="1"/>
      <w:numFmt w:val="decimal"/>
      <w:isLgl/>
      <w:lvlText w:val="%1.%2.%3.%4.%5.%6.%7"/>
      <w:lvlJc w:val="left"/>
      <w:pPr>
        <w:tabs>
          <w:tab w:val="num" w:pos="3960"/>
        </w:tabs>
        <w:ind w:left="3960" w:hanging="1440"/>
      </w:pPr>
      <w:rPr>
        <w:rFonts w:hint="default"/>
      </w:rPr>
    </w:lvl>
    <w:lvl w:ilvl="7">
      <w:start w:val="1"/>
      <w:numFmt w:val="decimal"/>
      <w:isLgl/>
      <w:lvlText w:val="%1.%2.%3.%4.%5.%6.%7.%8"/>
      <w:lvlJc w:val="left"/>
      <w:pPr>
        <w:tabs>
          <w:tab w:val="num" w:pos="4320"/>
        </w:tabs>
        <w:ind w:left="4320" w:hanging="1440"/>
      </w:pPr>
      <w:rPr>
        <w:rFonts w:hint="default"/>
      </w:rPr>
    </w:lvl>
    <w:lvl w:ilvl="8">
      <w:start w:val="1"/>
      <w:numFmt w:val="decimal"/>
      <w:isLgl/>
      <w:lvlText w:val="%1.%2.%3.%4.%5.%6.%7.%8.%9"/>
      <w:lvlJc w:val="left"/>
      <w:pPr>
        <w:tabs>
          <w:tab w:val="num" w:pos="5040"/>
        </w:tabs>
        <w:ind w:left="5040" w:hanging="1800"/>
      </w:pPr>
      <w:rPr>
        <w:rFonts w:hint="default"/>
      </w:rPr>
    </w:lvl>
  </w:abstractNum>
  <w:abstractNum w:abstractNumId="21">
    <w:nsid w:val="7C4F403B"/>
    <w:multiLevelType w:val="hybridMultilevel"/>
    <w:tmpl w:val="AD646CD4"/>
    <w:lvl w:ilvl="0" w:tplc="04210001">
      <w:start w:val="1"/>
      <w:numFmt w:val="bullet"/>
      <w:lvlText w:val=""/>
      <w:lvlJc w:val="left"/>
      <w:pPr>
        <w:ind w:left="1146" w:hanging="360"/>
      </w:pPr>
      <w:rPr>
        <w:rFonts w:ascii="Symbol" w:hAnsi="Symbol" w:hint="default"/>
      </w:rPr>
    </w:lvl>
    <w:lvl w:ilvl="1" w:tplc="04210003" w:tentative="1">
      <w:start w:val="1"/>
      <w:numFmt w:val="bullet"/>
      <w:lvlText w:val="o"/>
      <w:lvlJc w:val="left"/>
      <w:pPr>
        <w:ind w:left="1866" w:hanging="360"/>
      </w:pPr>
      <w:rPr>
        <w:rFonts w:ascii="Courier New" w:hAnsi="Courier New" w:cs="Courier New" w:hint="default"/>
      </w:rPr>
    </w:lvl>
    <w:lvl w:ilvl="2" w:tplc="04210005" w:tentative="1">
      <w:start w:val="1"/>
      <w:numFmt w:val="bullet"/>
      <w:lvlText w:val=""/>
      <w:lvlJc w:val="left"/>
      <w:pPr>
        <w:ind w:left="2586" w:hanging="360"/>
      </w:pPr>
      <w:rPr>
        <w:rFonts w:ascii="Wingdings" w:hAnsi="Wingdings" w:hint="default"/>
      </w:rPr>
    </w:lvl>
    <w:lvl w:ilvl="3" w:tplc="04210001" w:tentative="1">
      <w:start w:val="1"/>
      <w:numFmt w:val="bullet"/>
      <w:lvlText w:val=""/>
      <w:lvlJc w:val="left"/>
      <w:pPr>
        <w:ind w:left="3306" w:hanging="360"/>
      </w:pPr>
      <w:rPr>
        <w:rFonts w:ascii="Symbol" w:hAnsi="Symbol" w:hint="default"/>
      </w:rPr>
    </w:lvl>
    <w:lvl w:ilvl="4" w:tplc="04210003" w:tentative="1">
      <w:start w:val="1"/>
      <w:numFmt w:val="bullet"/>
      <w:lvlText w:val="o"/>
      <w:lvlJc w:val="left"/>
      <w:pPr>
        <w:ind w:left="4026" w:hanging="360"/>
      </w:pPr>
      <w:rPr>
        <w:rFonts w:ascii="Courier New" w:hAnsi="Courier New" w:cs="Courier New" w:hint="default"/>
      </w:rPr>
    </w:lvl>
    <w:lvl w:ilvl="5" w:tplc="04210005" w:tentative="1">
      <w:start w:val="1"/>
      <w:numFmt w:val="bullet"/>
      <w:lvlText w:val=""/>
      <w:lvlJc w:val="left"/>
      <w:pPr>
        <w:ind w:left="4746" w:hanging="360"/>
      </w:pPr>
      <w:rPr>
        <w:rFonts w:ascii="Wingdings" w:hAnsi="Wingdings" w:hint="default"/>
      </w:rPr>
    </w:lvl>
    <w:lvl w:ilvl="6" w:tplc="04210001" w:tentative="1">
      <w:start w:val="1"/>
      <w:numFmt w:val="bullet"/>
      <w:lvlText w:val=""/>
      <w:lvlJc w:val="left"/>
      <w:pPr>
        <w:ind w:left="5466" w:hanging="360"/>
      </w:pPr>
      <w:rPr>
        <w:rFonts w:ascii="Symbol" w:hAnsi="Symbol" w:hint="default"/>
      </w:rPr>
    </w:lvl>
    <w:lvl w:ilvl="7" w:tplc="04210003" w:tentative="1">
      <w:start w:val="1"/>
      <w:numFmt w:val="bullet"/>
      <w:lvlText w:val="o"/>
      <w:lvlJc w:val="left"/>
      <w:pPr>
        <w:ind w:left="6186" w:hanging="360"/>
      </w:pPr>
      <w:rPr>
        <w:rFonts w:ascii="Courier New" w:hAnsi="Courier New" w:cs="Courier New" w:hint="default"/>
      </w:rPr>
    </w:lvl>
    <w:lvl w:ilvl="8" w:tplc="04210005" w:tentative="1">
      <w:start w:val="1"/>
      <w:numFmt w:val="bullet"/>
      <w:lvlText w:val=""/>
      <w:lvlJc w:val="left"/>
      <w:pPr>
        <w:ind w:left="6906" w:hanging="360"/>
      </w:pPr>
      <w:rPr>
        <w:rFonts w:ascii="Wingdings" w:hAnsi="Wingdings" w:hint="default"/>
      </w:rPr>
    </w:lvl>
  </w:abstractNum>
  <w:num w:numId="1">
    <w:abstractNumId w:val="4"/>
  </w:num>
  <w:num w:numId="2">
    <w:abstractNumId w:val="13"/>
  </w:num>
  <w:num w:numId="3">
    <w:abstractNumId w:val="0"/>
  </w:num>
  <w:num w:numId="4">
    <w:abstractNumId w:val="9"/>
  </w:num>
  <w:num w:numId="5">
    <w:abstractNumId w:val="6"/>
  </w:num>
  <w:num w:numId="6">
    <w:abstractNumId w:val="11"/>
  </w:num>
  <w:num w:numId="7">
    <w:abstractNumId w:val="5"/>
  </w:num>
  <w:num w:numId="8">
    <w:abstractNumId w:val="20"/>
  </w:num>
  <w:num w:numId="9">
    <w:abstractNumId w:val="19"/>
  </w:num>
  <w:num w:numId="10">
    <w:abstractNumId w:val="17"/>
  </w:num>
  <w:num w:numId="11">
    <w:abstractNumId w:val="12"/>
  </w:num>
  <w:num w:numId="12">
    <w:abstractNumId w:val="14"/>
  </w:num>
  <w:num w:numId="13">
    <w:abstractNumId w:val="10"/>
  </w:num>
  <w:num w:numId="14">
    <w:abstractNumId w:val="15"/>
  </w:num>
  <w:num w:numId="15">
    <w:abstractNumId w:val="16"/>
  </w:num>
  <w:num w:numId="16">
    <w:abstractNumId w:val="3"/>
  </w:num>
  <w:num w:numId="17">
    <w:abstractNumId w:val="2"/>
  </w:num>
  <w:num w:numId="18">
    <w:abstractNumId w:val="8"/>
  </w:num>
  <w:num w:numId="19">
    <w:abstractNumId w:val="1"/>
  </w:num>
  <w:num w:numId="20">
    <w:abstractNumId w:val="7"/>
  </w:num>
  <w:num w:numId="21">
    <w:abstractNumId w:val="21"/>
  </w:num>
  <w:num w:numId="22">
    <w:abstractNumId w:val="1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mirrorMargins/>
  <w:defaultTabStop w:val="720"/>
  <w:evenAndOddHeaders/>
  <w:drawingGridHorizontalSpacing w:val="120"/>
  <w:displayHorizontalDrawingGridEvery w:val="2"/>
  <w:characterSpacingControl w:val="doNotCompress"/>
  <w:hdrShapeDefaults>
    <o:shapedefaults v:ext="edit" spidmax="20482"/>
  </w:hdrShapeDefaults>
  <w:footnotePr>
    <w:footnote w:id="0"/>
    <w:footnote w:id="1"/>
  </w:footnotePr>
  <w:endnotePr>
    <w:endnote w:id="0"/>
    <w:endnote w:id="1"/>
  </w:endnotePr>
  <w:compat/>
  <w:rsids>
    <w:rsidRoot w:val="00A9253C"/>
    <w:rsid w:val="00074B00"/>
    <w:rsid w:val="0008667A"/>
    <w:rsid w:val="00087569"/>
    <w:rsid w:val="000B4C94"/>
    <w:rsid w:val="000C3119"/>
    <w:rsid w:val="00103D94"/>
    <w:rsid w:val="00107DC9"/>
    <w:rsid w:val="0013206D"/>
    <w:rsid w:val="00163C8A"/>
    <w:rsid w:val="001C0101"/>
    <w:rsid w:val="00212DDA"/>
    <w:rsid w:val="00216C1E"/>
    <w:rsid w:val="00221D23"/>
    <w:rsid w:val="002447AB"/>
    <w:rsid w:val="00277A83"/>
    <w:rsid w:val="00281E1E"/>
    <w:rsid w:val="002B0BD9"/>
    <w:rsid w:val="002B3DDA"/>
    <w:rsid w:val="002B6F56"/>
    <w:rsid w:val="002C14D4"/>
    <w:rsid w:val="002C3925"/>
    <w:rsid w:val="002C3D02"/>
    <w:rsid w:val="002F5C1C"/>
    <w:rsid w:val="0033377A"/>
    <w:rsid w:val="003358CB"/>
    <w:rsid w:val="00370C1E"/>
    <w:rsid w:val="00393FC3"/>
    <w:rsid w:val="003A7604"/>
    <w:rsid w:val="003F0CCC"/>
    <w:rsid w:val="003F6583"/>
    <w:rsid w:val="004057F5"/>
    <w:rsid w:val="00417629"/>
    <w:rsid w:val="0044601A"/>
    <w:rsid w:val="004511C3"/>
    <w:rsid w:val="00461194"/>
    <w:rsid w:val="004664DB"/>
    <w:rsid w:val="00491B37"/>
    <w:rsid w:val="004B754C"/>
    <w:rsid w:val="004E21C8"/>
    <w:rsid w:val="004E5173"/>
    <w:rsid w:val="00506C0E"/>
    <w:rsid w:val="00535A12"/>
    <w:rsid w:val="00575D25"/>
    <w:rsid w:val="00593821"/>
    <w:rsid w:val="005A0A0B"/>
    <w:rsid w:val="005B6824"/>
    <w:rsid w:val="005F612B"/>
    <w:rsid w:val="005F7A78"/>
    <w:rsid w:val="00624470"/>
    <w:rsid w:val="006259A4"/>
    <w:rsid w:val="006538CF"/>
    <w:rsid w:val="00667C68"/>
    <w:rsid w:val="006B73E8"/>
    <w:rsid w:val="006C69C5"/>
    <w:rsid w:val="006E524B"/>
    <w:rsid w:val="006F0FC8"/>
    <w:rsid w:val="007007D8"/>
    <w:rsid w:val="00720BAC"/>
    <w:rsid w:val="00752DCA"/>
    <w:rsid w:val="00755434"/>
    <w:rsid w:val="007766E6"/>
    <w:rsid w:val="00792D22"/>
    <w:rsid w:val="007941E9"/>
    <w:rsid w:val="008007C4"/>
    <w:rsid w:val="008009C9"/>
    <w:rsid w:val="008103EC"/>
    <w:rsid w:val="008120C3"/>
    <w:rsid w:val="008349E7"/>
    <w:rsid w:val="0087405D"/>
    <w:rsid w:val="00881C7F"/>
    <w:rsid w:val="00896A35"/>
    <w:rsid w:val="008A3BE3"/>
    <w:rsid w:val="008B1310"/>
    <w:rsid w:val="008E1CE7"/>
    <w:rsid w:val="008F08B3"/>
    <w:rsid w:val="009020C1"/>
    <w:rsid w:val="00924088"/>
    <w:rsid w:val="00925A6F"/>
    <w:rsid w:val="00942B79"/>
    <w:rsid w:val="00954FC7"/>
    <w:rsid w:val="0096372E"/>
    <w:rsid w:val="00997A7C"/>
    <w:rsid w:val="009E1A07"/>
    <w:rsid w:val="009F34F5"/>
    <w:rsid w:val="009F5927"/>
    <w:rsid w:val="00A04FBB"/>
    <w:rsid w:val="00A13348"/>
    <w:rsid w:val="00A26D00"/>
    <w:rsid w:val="00A91330"/>
    <w:rsid w:val="00A9253C"/>
    <w:rsid w:val="00AC61A2"/>
    <w:rsid w:val="00AD6D5A"/>
    <w:rsid w:val="00AE19E9"/>
    <w:rsid w:val="00AE27F4"/>
    <w:rsid w:val="00B674B4"/>
    <w:rsid w:val="00BA21F9"/>
    <w:rsid w:val="00BB7FA4"/>
    <w:rsid w:val="00BD647E"/>
    <w:rsid w:val="00BD7B4A"/>
    <w:rsid w:val="00BE3C4B"/>
    <w:rsid w:val="00BF5ED7"/>
    <w:rsid w:val="00C04BD9"/>
    <w:rsid w:val="00C05439"/>
    <w:rsid w:val="00C16867"/>
    <w:rsid w:val="00C27A5F"/>
    <w:rsid w:val="00C33CE4"/>
    <w:rsid w:val="00C518CD"/>
    <w:rsid w:val="00C6774E"/>
    <w:rsid w:val="00CB725C"/>
    <w:rsid w:val="00CD7867"/>
    <w:rsid w:val="00CE15AC"/>
    <w:rsid w:val="00D37AFF"/>
    <w:rsid w:val="00D501DD"/>
    <w:rsid w:val="00D54A0E"/>
    <w:rsid w:val="00D65B43"/>
    <w:rsid w:val="00D804E8"/>
    <w:rsid w:val="00D975C8"/>
    <w:rsid w:val="00DB4C0B"/>
    <w:rsid w:val="00DD4F49"/>
    <w:rsid w:val="00DE282F"/>
    <w:rsid w:val="00E361DD"/>
    <w:rsid w:val="00E420FE"/>
    <w:rsid w:val="00E6293C"/>
    <w:rsid w:val="00E8797F"/>
    <w:rsid w:val="00EC6BE0"/>
    <w:rsid w:val="00EF1912"/>
    <w:rsid w:val="00F012A8"/>
    <w:rsid w:val="00F6559A"/>
    <w:rsid w:val="00F90E7B"/>
    <w:rsid w:val="00F95D6E"/>
    <w:rsid w:val="00FA33DB"/>
    <w:rsid w:val="00FA3860"/>
    <w:rsid w:val="00FD4348"/>
    <w:rsid w:val="00FF742D"/>
  </w:rsids>
  <m:mathPr>
    <m:mathFont m:val="Cambria Math"/>
    <m:brkBin m:val="before"/>
    <m:brkBinSub m:val="--"/>
    <m:smallFrac m:val="off"/>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8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A3860"/>
    <w:rPr>
      <w:rFonts w:ascii="Times New Roman" w:hAnsi="Times New Roman"/>
      <w:sz w:val="24"/>
    </w:rPr>
  </w:style>
  <w:style w:type="paragraph" w:styleId="Heading1">
    <w:name w:val="heading 1"/>
    <w:basedOn w:val="Normal"/>
    <w:next w:val="Normal"/>
    <w:link w:val="Heading1Char"/>
    <w:uiPriority w:val="9"/>
    <w:qFormat/>
    <w:rsid w:val="00A9253C"/>
    <w:pPr>
      <w:keepNext/>
      <w:keepLines/>
      <w:numPr>
        <w:numId w:val="2"/>
      </w:numPr>
      <w:spacing w:before="480" w:after="0"/>
      <w:jc w:val="right"/>
      <w:outlineLvl w:val="0"/>
    </w:pPr>
    <w:rPr>
      <w:rFonts w:eastAsiaTheme="majorEastAsia" w:cstheme="majorBidi"/>
      <w:b/>
      <w:bCs/>
      <w:szCs w:val="28"/>
    </w:rPr>
  </w:style>
  <w:style w:type="paragraph" w:styleId="Heading2">
    <w:name w:val="heading 2"/>
    <w:basedOn w:val="Normal"/>
    <w:next w:val="Normal"/>
    <w:link w:val="Heading2Char"/>
    <w:uiPriority w:val="9"/>
    <w:unhideWhenUsed/>
    <w:qFormat/>
    <w:rsid w:val="002C3925"/>
    <w:pPr>
      <w:keepNext/>
      <w:keepLines/>
      <w:spacing w:after="0"/>
      <w:outlineLvl w:val="1"/>
    </w:pPr>
    <w:rPr>
      <w:rFonts w:eastAsiaTheme="majorEastAsia" w:cstheme="majorBidi"/>
      <w:b/>
      <w:bCs/>
      <w:szCs w:val="26"/>
    </w:rPr>
  </w:style>
  <w:style w:type="paragraph" w:styleId="Heading3">
    <w:name w:val="heading 3"/>
    <w:basedOn w:val="Normal"/>
    <w:next w:val="Normal"/>
    <w:link w:val="Heading3Char"/>
    <w:uiPriority w:val="9"/>
    <w:unhideWhenUsed/>
    <w:qFormat/>
    <w:rsid w:val="00393FC3"/>
    <w:pPr>
      <w:keepNext/>
      <w:keepLines/>
      <w:spacing w:before="80" w:after="0"/>
      <w:outlineLvl w:val="2"/>
    </w:pPr>
    <w:rPr>
      <w:rFonts w:eastAsiaTheme="majorEastAsia" w:cstheme="majorBidi"/>
      <w:b/>
      <w:bCs/>
    </w:rPr>
  </w:style>
  <w:style w:type="paragraph" w:styleId="Heading4">
    <w:name w:val="heading 4"/>
    <w:basedOn w:val="Normal"/>
    <w:next w:val="Normal"/>
    <w:link w:val="Heading4Char"/>
    <w:uiPriority w:val="9"/>
    <w:semiHidden/>
    <w:unhideWhenUsed/>
    <w:qFormat/>
    <w:rsid w:val="00A9253C"/>
    <w:pPr>
      <w:keepNext/>
      <w:keepLines/>
      <w:numPr>
        <w:ilvl w:val="3"/>
        <w:numId w:val="2"/>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A9253C"/>
    <w:pPr>
      <w:keepNext/>
      <w:keepLines/>
      <w:numPr>
        <w:ilvl w:val="4"/>
        <w:numId w:val="2"/>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A9253C"/>
    <w:pPr>
      <w:keepNext/>
      <w:keepLines/>
      <w:numPr>
        <w:ilvl w:val="5"/>
        <w:numId w:val="2"/>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A9253C"/>
    <w:pPr>
      <w:keepNext/>
      <w:keepLines/>
      <w:numPr>
        <w:ilvl w:val="6"/>
        <w:numId w:val="2"/>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A9253C"/>
    <w:pPr>
      <w:keepNext/>
      <w:keepLines/>
      <w:numPr>
        <w:ilvl w:val="7"/>
        <w:numId w:val="2"/>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A9253C"/>
    <w:pPr>
      <w:keepNext/>
      <w:keepLines/>
      <w:numPr>
        <w:ilvl w:val="8"/>
        <w:numId w:val="2"/>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AC61A2"/>
    <w:pPr>
      <w:tabs>
        <w:tab w:val="center" w:pos="4513"/>
        <w:tab w:val="right" w:pos="9026"/>
      </w:tabs>
      <w:spacing w:after="0" w:line="240" w:lineRule="auto"/>
      <w:jc w:val="right"/>
    </w:pPr>
  </w:style>
  <w:style w:type="character" w:customStyle="1" w:styleId="HeaderChar">
    <w:name w:val="Header Char"/>
    <w:basedOn w:val="DefaultParagraphFont"/>
    <w:link w:val="Header"/>
    <w:uiPriority w:val="99"/>
    <w:rsid w:val="00AC61A2"/>
    <w:rPr>
      <w:rFonts w:ascii="Times New Roman" w:hAnsi="Times New Roman"/>
      <w:sz w:val="24"/>
    </w:rPr>
  </w:style>
  <w:style w:type="paragraph" w:styleId="Footer">
    <w:name w:val="footer"/>
    <w:basedOn w:val="Normal"/>
    <w:link w:val="FooterChar"/>
    <w:uiPriority w:val="99"/>
    <w:semiHidden/>
    <w:unhideWhenUsed/>
    <w:rsid w:val="00A9253C"/>
    <w:pPr>
      <w:tabs>
        <w:tab w:val="center" w:pos="4513"/>
        <w:tab w:val="right" w:pos="9026"/>
      </w:tabs>
      <w:spacing w:after="0" w:line="240" w:lineRule="auto"/>
    </w:pPr>
  </w:style>
  <w:style w:type="character" w:customStyle="1" w:styleId="FooterChar">
    <w:name w:val="Footer Char"/>
    <w:basedOn w:val="DefaultParagraphFont"/>
    <w:link w:val="Footer"/>
    <w:uiPriority w:val="99"/>
    <w:semiHidden/>
    <w:rsid w:val="00A9253C"/>
  </w:style>
  <w:style w:type="paragraph" w:styleId="Title">
    <w:name w:val="Title"/>
    <w:basedOn w:val="Normal"/>
    <w:next w:val="Normal"/>
    <w:link w:val="TitleChar"/>
    <w:uiPriority w:val="10"/>
    <w:qFormat/>
    <w:rsid w:val="00A9253C"/>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A9253C"/>
    <w:rPr>
      <w:rFonts w:asciiTheme="majorHAnsi" w:eastAsiaTheme="majorEastAsia" w:hAnsiTheme="majorHAns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A9253C"/>
    <w:rPr>
      <w:rFonts w:ascii="Times New Roman" w:eastAsiaTheme="majorEastAsia" w:hAnsi="Times New Roman" w:cstheme="majorBidi"/>
      <w:b/>
      <w:bCs/>
      <w:sz w:val="24"/>
      <w:szCs w:val="28"/>
    </w:rPr>
  </w:style>
  <w:style w:type="character" w:customStyle="1" w:styleId="Heading2Char">
    <w:name w:val="Heading 2 Char"/>
    <w:basedOn w:val="DefaultParagraphFont"/>
    <w:link w:val="Heading2"/>
    <w:uiPriority w:val="9"/>
    <w:rsid w:val="00393FC3"/>
    <w:rPr>
      <w:rFonts w:ascii="Times New Roman" w:eastAsiaTheme="majorEastAsia" w:hAnsi="Times New Roman" w:cstheme="majorBidi"/>
      <w:b/>
      <w:bCs/>
      <w:sz w:val="24"/>
      <w:szCs w:val="26"/>
    </w:rPr>
  </w:style>
  <w:style w:type="character" w:customStyle="1" w:styleId="Heading3Char">
    <w:name w:val="Heading 3 Char"/>
    <w:basedOn w:val="DefaultParagraphFont"/>
    <w:link w:val="Heading3"/>
    <w:uiPriority w:val="9"/>
    <w:rsid w:val="00393FC3"/>
    <w:rPr>
      <w:rFonts w:ascii="Times New Roman" w:eastAsiaTheme="majorEastAsia" w:hAnsi="Times New Roman" w:cstheme="majorBidi"/>
      <w:b/>
      <w:bCs/>
      <w:sz w:val="24"/>
    </w:rPr>
  </w:style>
  <w:style w:type="character" w:customStyle="1" w:styleId="Heading4Char">
    <w:name w:val="Heading 4 Char"/>
    <w:basedOn w:val="DefaultParagraphFont"/>
    <w:link w:val="Heading4"/>
    <w:uiPriority w:val="9"/>
    <w:semiHidden/>
    <w:rsid w:val="00A9253C"/>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A9253C"/>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A9253C"/>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A9253C"/>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A9253C"/>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A9253C"/>
    <w:rPr>
      <w:rFonts w:asciiTheme="majorHAnsi" w:eastAsiaTheme="majorEastAsia" w:hAnsiTheme="majorHAnsi" w:cstheme="majorBidi"/>
      <w:i/>
      <w:iCs/>
      <w:color w:val="404040" w:themeColor="text1" w:themeTint="BF"/>
      <w:sz w:val="20"/>
      <w:szCs w:val="20"/>
    </w:rPr>
  </w:style>
  <w:style w:type="paragraph" w:styleId="ListParagraph">
    <w:name w:val="List Paragraph"/>
    <w:basedOn w:val="Normal"/>
    <w:uiPriority w:val="34"/>
    <w:qFormat/>
    <w:rsid w:val="004B754C"/>
    <w:pPr>
      <w:ind w:left="720"/>
      <w:contextualSpacing/>
    </w:pPr>
  </w:style>
  <w:style w:type="paragraph" w:customStyle="1" w:styleId="SubBab">
    <w:name w:val="Sub Bab"/>
    <w:basedOn w:val="Normal"/>
    <w:rsid w:val="004E21C8"/>
    <w:pPr>
      <w:numPr>
        <w:ilvl w:val="1"/>
        <w:numId w:val="9"/>
      </w:numPr>
    </w:pPr>
  </w:style>
  <w:style w:type="paragraph" w:customStyle="1" w:styleId="bab111">
    <w:name w:val="bab 1.1.1"/>
    <w:basedOn w:val="Normal"/>
    <w:rsid w:val="004E21C8"/>
    <w:pPr>
      <w:numPr>
        <w:ilvl w:val="2"/>
        <w:numId w:val="9"/>
      </w:numPr>
    </w:pPr>
  </w:style>
  <w:style w:type="paragraph" w:styleId="DocumentMap">
    <w:name w:val="Document Map"/>
    <w:basedOn w:val="Normal"/>
    <w:link w:val="DocumentMapChar"/>
    <w:uiPriority w:val="99"/>
    <w:semiHidden/>
    <w:unhideWhenUsed/>
    <w:rsid w:val="004E21C8"/>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4E21C8"/>
    <w:rPr>
      <w:rFonts w:ascii="Tahoma" w:hAnsi="Tahoma" w:cs="Tahoma"/>
      <w:sz w:val="16"/>
      <w:szCs w:val="16"/>
    </w:rPr>
  </w:style>
  <w:style w:type="table" w:styleId="TableGrid">
    <w:name w:val="Table Grid"/>
    <w:basedOn w:val="TableNormal"/>
    <w:uiPriority w:val="59"/>
    <w:rsid w:val="003358CB"/>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954FC7"/>
    <w:pPr>
      <w:spacing w:line="240" w:lineRule="auto"/>
    </w:pPr>
    <w:rPr>
      <w:b/>
      <w:bCs/>
      <w:sz w:val="18"/>
      <w:szCs w:val="18"/>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6E8C8FF-316A-4BB3-B063-4E07B360E87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086</TotalTime>
  <Pages>16</Pages>
  <Words>1786</Words>
  <Characters>10186</Characters>
  <Application>Microsoft Office Word</Application>
  <DocSecurity>0</DocSecurity>
  <Lines>84</Lines>
  <Paragraphs>2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94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Yoga</dc:creator>
  <cp:lastModifiedBy>Yoga</cp:lastModifiedBy>
  <cp:revision>80</cp:revision>
  <dcterms:created xsi:type="dcterms:W3CDTF">2012-03-24T23:57:00Z</dcterms:created>
  <dcterms:modified xsi:type="dcterms:W3CDTF">2012-04-23T15:53:00Z</dcterms:modified>
</cp:coreProperties>
</file>